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385571" w14:textId="77777777" w:rsidR="00F07F4D" w:rsidRDefault="00F07F4D" w:rsidP="00F07F4D">
      <w:pPr>
        <w:pStyle w:val="Title"/>
      </w:pPr>
    </w:p>
    <w:p w14:paraId="284E5F52" w14:textId="77777777" w:rsidR="00F07F4D" w:rsidRDefault="00F07F4D" w:rsidP="00F07F4D">
      <w:pPr>
        <w:pStyle w:val="Title"/>
      </w:pPr>
    </w:p>
    <w:p w14:paraId="0D52EC22" w14:textId="77777777" w:rsidR="00F07F4D" w:rsidRDefault="00F07F4D" w:rsidP="00F07F4D">
      <w:pPr>
        <w:pStyle w:val="Title"/>
      </w:pPr>
    </w:p>
    <w:p w14:paraId="5A0DBFCE" w14:textId="77777777" w:rsidR="00F07F4D" w:rsidRDefault="00F07F4D" w:rsidP="00F07F4D">
      <w:pPr>
        <w:pStyle w:val="Title"/>
      </w:pPr>
    </w:p>
    <w:p w14:paraId="524097DD" w14:textId="77777777" w:rsidR="00F07F4D" w:rsidRDefault="00F07F4D" w:rsidP="00F07F4D">
      <w:pPr>
        <w:pStyle w:val="Title"/>
      </w:pPr>
    </w:p>
    <w:p w14:paraId="3E1EDDC2" w14:textId="77777777" w:rsidR="00F07F4D" w:rsidRDefault="00F07F4D" w:rsidP="00F07F4D">
      <w:pPr>
        <w:pStyle w:val="Title"/>
      </w:pPr>
    </w:p>
    <w:p w14:paraId="249DB7A7" w14:textId="77777777" w:rsidR="00F07F4D" w:rsidRDefault="00F07F4D" w:rsidP="00F07F4D">
      <w:pPr>
        <w:pStyle w:val="Title"/>
      </w:pPr>
    </w:p>
    <w:p w14:paraId="4765C1DA" w14:textId="412E346B" w:rsidR="00F07F4D" w:rsidRDefault="00F07F4D" w:rsidP="00F07F4D">
      <w:pPr>
        <w:pStyle w:val="Title"/>
      </w:pPr>
      <w:r>
        <w:t>Discrete Event Simulation (DEVS) of Strategic Airlift</w:t>
      </w:r>
    </w:p>
    <w:p w14:paraId="67895E07" w14:textId="519B3FC8" w:rsidR="00F07F4D" w:rsidRDefault="00F07F4D" w:rsidP="00F07F4D">
      <w:pPr>
        <w:jc w:val="center"/>
      </w:pPr>
    </w:p>
    <w:p w14:paraId="4BEACBC0" w14:textId="09975467" w:rsidR="00F07F4D" w:rsidRDefault="00F07F4D" w:rsidP="00F07F4D">
      <w:pPr>
        <w:jc w:val="center"/>
      </w:pPr>
    </w:p>
    <w:p w14:paraId="0D8DAA1E" w14:textId="0EC40B4E" w:rsidR="00F07F4D" w:rsidRDefault="00F07F4D" w:rsidP="00F07F4D">
      <w:pPr>
        <w:jc w:val="center"/>
      </w:pPr>
    </w:p>
    <w:p w14:paraId="11F270FA" w14:textId="1CE4DECB" w:rsidR="00F07F4D" w:rsidRDefault="00F07F4D" w:rsidP="00F07F4D">
      <w:pPr>
        <w:jc w:val="center"/>
      </w:pPr>
    </w:p>
    <w:p w14:paraId="1343DF86" w14:textId="2DE2DFFD" w:rsidR="00F07F4D" w:rsidRDefault="00F07F4D" w:rsidP="00F07F4D">
      <w:pPr>
        <w:jc w:val="center"/>
      </w:pPr>
    </w:p>
    <w:p w14:paraId="73B7AB3F" w14:textId="77777777" w:rsidR="00F07F4D" w:rsidRDefault="00F07F4D" w:rsidP="00F07F4D">
      <w:pPr>
        <w:jc w:val="center"/>
      </w:pPr>
    </w:p>
    <w:p w14:paraId="5ABE942E" w14:textId="1393EBD1" w:rsidR="00F07F4D" w:rsidRPr="00F07F4D" w:rsidRDefault="00F07F4D" w:rsidP="00F07F4D">
      <w:pPr>
        <w:jc w:val="center"/>
        <w:rPr>
          <w:sz w:val="36"/>
          <w:szCs w:val="36"/>
        </w:rPr>
      </w:pPr>
      <w:r w:rsidRPr="00F07F4D">
        <w:rPr>
          <w:sz w:val="36"/>
          <w:szCs w:val="36"/>
        </w:rPr>
        <w:t>SYSC 5104 – Fall 2019</w:t>
      </w:r>
    </w:p>
    <w:p w14:paraId="2CCA6EE5" w14:textId="683194E2" w:rsidR="00F07F4D" w:rsidRDefault="00F07F4D" w:rsidP="00F07F4D">
      <w:pPr>
        <w:jc w:val="center"/>
      </w:pPr>
    </w:p>
    <w:p w14:paraId="51298BD3" w14:textId="77777777" w:rsidR="00F07F4D" w:rsidRDefault="00F07F4D" w:rsidP="00F07F4D">
      <w:pPr>
        <w:jc w:val="center"/>
      </w:pPr>
    </w:p>
    <w:p w14:paraId="32877D0F" w14:textId="744B7E47" w:rsidR="00F07F4D" w:rsidRDefault="00F07F4D" w:rsidP="00F07F4D">
      <w:pPr>
        <w:jc w:val="center"/>
        <w:rPr>
          <w:sz w:val="28"/>
          <w:szCs w:val="28"/>
        </w:rPr>
      </w:pPr>
      <w:r w:rsidRPr="00F07F4D">
        <w:rPr>
          <w:sz w:val="28"/>
          <w:szCs w:val="28"/>
        </w:rPr>
        <w:t>Prepared By:</w:t>
      </w:r>
    </w:p>
    <w:p w14:paraId="566C8ED2" w14:textId="77777777" w:rsidR="00F07F4D" w:rsidRDefault="00F07F4D" w:rsidP="00F07F4D">
      <w:pPr>
        <w:jc w:val="center"/>
        <w:rPr>
          <w:rFonts w:eastAsiaTheme="majorEastAsia" w:cstheme="majorBidi"/>
          <w:b/>
          <w:color w:val="0D0D0D" w:themeColor="text1" w:themeTint="F2"/>
          <w:sz w:val="32"/>
          <w:szCs w:val="32"/>
        </w:rPr>
      </w:pPr>
      <w:r w:rsidRPr="00F07F4D">
        <w:rPr>
          <w:sz w:val="28"/>
          <w:szCs w:val="28"/>
        </w:rPr>
        <w:t>Rob Barwell 101092722</w:t>
      </w:r>
      <w:r w:rsidRPr="00F07F4D">
        <w:t xml:space="preserve"> </w:t>
      </w:r>
      <w:r>
        <w:br w:type="page"/>
      </w:r>
      <w:bookmarkStart w:id="0" w:name="_GoBack"/>
      <w:bookmarkEnd w:id="0"/>
    </w:p>
    <w:p w14:paraId="0DF973F3" w14:textId="48F45E7F" w:rsidR="00D84025" w:rsidRPr="00D84025" w:rsidRDefault="00D84025">
      <w:pPr>
        <w:pStyle w:val="TOC1"/>
        <w:tabs>
          <w:tab w:val="right" w:leader="dot" w:pos="9350"/>
        </w:tabs>
        <w:rPr>
          <w:b/>
          <w:bCs/>
          <w:sz w:val="28"/>
          <w:szCs w:val="28"/>
        </w:rPr>
      </w:pPr>
      <w:r w:rsidRPr="00D84025">
        <w:rPr>
          <w:b/>
          <w:bCs/>
          <w:sz w:val="28"/>
          <w:szCs w:val="28"/>
        </w:rPr>
        <w:lastRenderedPageBreak/>
        <w:t>Contents</w:t>
      </w:r>
    </w:p>
    <w:p w14:paraId="34906E9E" w14:textId="77777777" w:rsidR="00D84025" w:rsidRDefault="00D84025">
      <w:pPr>
        <w:pStyle w:val="TOC1"/>
        <w:tabs>
          <w:tab w:val="right" w:leader="dot" w:pos="9350"/>
        </w:tabs>
      </w:pPr>
    </w:p>
    <w:p w14:paraId="73CC8CF1" w14:textId="5F75E78F" w:rsidR="00A922A8" w:rsidRDefault="00D84025">
      <w:pPr>
        <w:pStyle w:val="TOC1"/>
        <w:tabs>
          <w:tab w:val="right" w:leader="dot" w:pos="9350"/>
        </w:tabs>
        <w:rPr>
          <w:rFonts w:asciiTheme="minorHAnsi" w:eastAsiaTheme="minorEastAsia" w:hAnsiTheme="minorHAnsi"/>
          <w:noProof/>
          <w:lang w:eastAsia="en-CA"/>
        </w:rPr>
      </w:pPr>
      <w:r>
        <w:fldChar w:fldCharType="begin"/>
      </w:r>
      <w:r>
        <w:instrText xml:space="preserve"> TOC \o "1-4" \h \z \u </w:instrText>
      </w:r>
      <w:r>
        <w:fldChar w:fldCharType="separate"/>
      </w:r>
      <w:hyperlink w:anchor="_Toc22030564" w:history="1">
        <w:r w:rsidR="00A922A8" w:rsidRPr="00253EF1">
          <w:rPr>
            <w:rStyle w:val="Hyperlink"/>
            <w:noProof/>
          </w:rPr>
          <w:t>Part 1 – Conceptual Model – Strategic Airlift</w:t>
        </w:r>
        <w:r w:rsidR="00A922A8">
          <w:rPr>
            <w:noProof/>
            <w:webHidden/>
          </w:rPr>
          <w:tab/>
        </w:r>
        <w:r w:rsidR="00A922A8">
          <w:rPr>
            <w:noProof/>
            <w:webHidden/>
          </w:rPr>
          <w:fldChar w:fldCharType="begin"/>
        </w:r>
        <w:r w:rsidR="00A922A8">
          <w:rPr>
            <w:noProof/>
            <w:webHidden/>
          </w:rPr>
          <w:instrText xml:space="preserve"> PAGEREF _Toc22030564 \h </w:instrText>
        </w:r>
        <w:r w:rsidR="00A922A8">
          <w:rPr>
            <w:noProof/>
            <w:webHidden/>
          </w:rPr>
        </w:r>
        <w:r w:rsidR="00A922A8">
          <w:rPr>
            <w:noProof/>
            <w:webHidden/>
          </w:rPr>
          <w:fldChar w:fldCharType="separate"/>
        </w:r>
        <w:r w:rsidR="00A922A8">
          <w:rPr>
            <w:noProof/>
            <w:webHidden/>
          </w:rPr>
          <w:t>3</w:t>
        </w:r>
        <w:r w:rsidR="00A922A8">
          <w:rPr>
            <w:noProof/>
            <w:webHidden/>
          </w:rPr>
          <w:fldChar w:fldCharType="end"/>
        </w:r>
      </w:hyperlink>
    </w:p>
    <w:p w14:paraId="0947E5E7" w14:textId="352DC7E0" w:rsidR="00A922A8" w:rsidRDefault="00A922A8">
      <w:pPr>
        <w:pStyle w:val="TOC2"/>
        <w:tabs>
          <w:tab w:val="right" w:leader="dot" w:pos="9350"/>
        </w:tabs>
        <w:rPr>
          <w:rFonts w:asciiTheme="minorHAnsi" w:eastAsiaTheme="minorEastAsia" w:hAnsiTheme="minorHAnsi"/>
          <w:noProof/>
          <w:lang w:eastAsia="en-CA"/>
        </w:rPr>
      </w:pPr>
      <w:hyperlink w:anchor="_Toc22030565" w:history="1">
        <w:r w:rsidRPr="00253EF1">
          <w:rPr>
            <w:rStyle w:val="Hyperlink"/>
            <w:noProof/>
          </w:rPr>
          <w:t>Background</w:t>
        </w:r>
        <w:r>
          <w:rPr>
            <w:noProof/>
            <w:webHidden/>
          </w:rPr>
          <w:tab/>
        </w:r>
        <w:r>
          <w:rPr>
            <w:noProof/>
            <w:webHidden/>
          </w:rPr>
          <w:fldChar w:fldCharType="begin"/>
        </w:r>
        <w:r>
          <w:rPr>
            <w:noProof/>
            <w:webHidden/>
          </w:rPr>
          <w:instrText xml:space="preserve"> PAGEREF _Toc22030565 \h </w:instrText>
        </w:r>
        <w:r>
          <w:rPr>
            <w:noProof/>
            <w:webHidden/>
          </w:rPr>
        </w:r>
        <w:r>
          <w:rPr>
            <w:noProof/>
            <w:webHidden/>
          </w:rPr>
          <w:fldChar w:fldCharType="separate"/>
        </w:r>
        <w:r>
          <w:rPr>
            <w:noProof/>
            <w:webHidden/>
          </w:rPr>
          <w:t>3</w:t>
        </w:r>
        <w:r>
          <w:rPr>
            <w:noProof/>
            <w:webHidden/>
          </w:rPr>
          <w:fldChar w:fldCharType="end"/>
        </w:r>
      </w:hyperlink>
    </w:p>
    <w:p w14:paraId="264B7535" w14:textId="700351D8" w:rsidR="00A922A8" w:rsidRDefault="00A922A8">
      <w:pPr>
        <w:pStyle w:val="TOC2"/>
        <w:tabs>
          <w:tab w:val="right" w:leader="dot" w:pos="9350"/>
        </w:tabs>
        <w:rPr>
          <w:rFonts w:asciiTheme="minorHAnsi" w:eastAsiaTheme="minorEastAsia" w:hAnsiTheme="minorHAnsi"/>
          <w:noProof/>
          <w:lang w:eastAsia="en-CA"/>
        </w:rPr>
      </w:pPr>
      <w:hyperlink w:anchor="_Toc22030566" w:history="1">
        <w:r w:rsidRPr="00253EF1">
          <w:rPr>
            <w:rStyle w:val="Hyperlink"/>
            <w:noProof/>
          </w:rPr>
          <w:t>Model Overview</w:t>
        </w:r>
        <w:r>
          <w:rPr>
            <w:noProof/>
            <w:webHidden/>
          </w:rPr>
          <w:tab/>
        </w:r>
        <w:r>
          <w:rPr>
            <w:noProof/>
            <w:webHidden/>
          </w:rPr>
          <w:fldChar w:fldCharType="begin"/>
        </w:r>
        <w:r>
          <w:rPr>
            <w:noProof/>
            <w:webHidden/>
          </w:rPr>
          <w:instrText xml:space="preserve"> PAGEREF _Toc22030566 \h </w:instrText>
        </w:r>
        <w:r>
          <w:rPr>
            <w:noProof/>
            <w:webHidden/>
          </w:rPr>
        </w:r>
        <w:r>
          <w:rPr>
            <w:noProof/>
            <w:webHidden/>
          </w:rPr>
          <w:fldChar w:fldCharType="separate"/>
        </w:r>
        <w:r>
          <w:rPr>
            <w:noProof/>
            <w:webHidden/>
          </w:rPr>
          <w:t>3</w:t>
        </w:r>
        <w:r>
          <w:rPr>
            <w:noProof/>
            <w:webHidden/>
          </w:rPr>
          <w:fldChar w:fldCharType="end"/>
        </w:r>
      </w:hyperlink>
    </w:p>
    <w:p w14:paraId="37DC4520" w14:textId="3DF17ABB" w:rsidR="00A922A8" w:rsidRDefault="00A922A8">
      <w:pPr>
        <w:pStyle w:val="TOC2"/>
        <w:tabs>
          <w:tab w:val="right" w:leader="dot" w:pos="9350"/>
        </w:tabs>
        <w:rPr>
          <w:rFonts w:asciiTheme="minorHAnsi" w:eastAsiaTheme="minorEastAsia" w:hAnsiTheme="minorHAnsi"/>
          <w:noProof/>
          <w:lang w:eastAsia="en-CA"/>
        </w:rPr>
      </w:pPr>
      <w:hyperlink w:anchor="_Toc22030567" w:history="1">
        <w:r w:rsidRPr="00253EF1">
          <w:rPr>
            <w:rStyle w:val="Hyperlink"/>
            <w:noProof/>
          </w:rPr>
          <w:t>Model Assumptions / Constraints</w:t>
        </w:r>
        <w:r>
          <w:rPr>
            <w:noProof/>
            <w:webHidden/>
          </w:rPr>
          <w:tab/>
        </w:r>
        <w:r>
          <w:rPr>
            <w:noProof/>
            <w:webHidden/>
          </w:rPr>
          <w:fldChar w:fldCharType="begin"/>
        </w:r>
        <w:r>
          <w:rPr>
            <w:noProof/>
            <w:webHidden/>
          </w:rPr>
          <w:instrText xml:space="preserve"> PAGEREF _Toc22030567 \h </w:instrText>
        </w:r>
        <w:r>
          <w:rPr>
            <w:noProof/>
            <w:webHidden/>
          </w:rPr>
        </w:r>
        <w:r>
          <w:rPr>
            <w:noProof/>
            <w:webHidden/>
          </w:rPr>
          <w:fldChar w:fldCharType="separate"/>
        </w:r>
        <w:r>
          <w:rPr>
            <w:noProof/>
            <w:webHidden/>
          </w:rPr>
          <w:t>3</w:t>
        </w:r>
        <w:r>
          <w:rPr>
            <w:noProof/>
            <w:webHidden/>
          </w:rPr>
          <w:fldChar w:fldCharType="end"/>
        </w:r>
      </w:hyperlink>
    </w:p>
    <w:p w14:paraId="1854B26C" w14:textId="327CC916" w:rsidR="00A922A8" w:rsidRDefault="00A922A8">
      <w:pPr>
        <w:pStyle w:val="TOC2"/>
        <w:tabs>
          <w:tab w:val="right" w:leader="dot" w:pos="9350"/>
        </w:tabs>
        <w:rPr>
          <w:rFonts w:asciiTheme="minorHAnsi" w:eastAsiaTheme="minorEastAsia" w:hAnsiTheme="minorHAnsi"/>
          <w:noProof/>
          <w:lang w:eastAsia="en-CA"/>
        </w:rPr>
      </w:pPr>
      <w:hyperlink w:anchor="_Toc22030568" w:history="1">
        <w:r w:rsidRPr="00253EF1">
          <w:rPr>
            <w:rStyle w:val="Hyperlink"/>
            <w:noProof/>
          </w:rPr>
          <w:t>Model Components</w:t>
        </w:r>
        <w:r>
          <w:rPr>
            <w:noProof/>
            <w:webHidden/>
          </w:rPr>
          <w:tab/>
        </w:r>
        <w:r>
          <w:rPr>
            <w:noProof/>
            <w:webHidden/>
          </w:rPr>
          <w:fldChar w:fldCharType="begin"/>
        </w:r>
        <w:r>
          <w:rPr>
            <w:noProof/>
            <w:webHidden/>
          </w:rPr>
          <w:instrText xml:space="preserve"> PAGEREF _Toc22030568 \h </w:instrText>
        </w:r>
        <w:r>
          <w:rPr>
            <w:noProof/>
            <w:webHidden/>
          </w:rPr>
        </w:r>
        <w:r>
          <w:rPr>
            <w:noProof/>
            <w:webHidden/>
          </w:rPr>
          <w:fldChar w:fldCharType="separate"/>
        </w:r>
        <w:r>
          <w:rPr>
            <w:noProof/>
            <w:webHidden/>
          </w:rPr>
          <w:t>3</w:t>
        </w:r>
        <w:r>
          <w:rPr>
            <w:noProof/>
            <w:webHidden/>
          </w:rPr>
          <w:fldChar w:fldCharType="end"/>
        </w:r>
      </w:hyperlink>
    </w:p>
    <w:p w14:paraId="044D8BE4" w14:textId="4F9EFE3B" w:rsidR="00A922A8" w:rsidRDefault="00A922A8">
      <w:pPr>
        <w:pStyle w:val="TOC2"/>
        <w:tabs>
          <w:tab w:val="right" w:leader="dot" w:pos="9350"/>
        </w:tabs>
        <w:rPr>
          <w:rFonts w:asciiTheme="minorHAnsi" w:eastAsiaTheme="minorEastAsia" w:hAnsiTheme="minorHAnsi"/>
          <w:noProof/>
          <w:lang w:eastAsia="en-CA"/>
        </w:rPr>
      </w:pPr>
      <w:hyperlink w:anchor="_Toc22030569" w:history="1">
        <w:r w:rsidRPr="00253EF1">
          <w:rPr>
            <w:rStyle w:val="Hyperlink"/>
            <w:noProof/>
          </w:rPr>
          <w:t>Model Diagram</w:t>
        </w:r>
        <w:r>
          <w:rPr>
            <w:noProof/>
            <w:webHidden/>
          </w:rPr>
          <w:tab/>
        </w:r>
        <w:r>
          <w:rPr>
            <w:noProof/>
            <w:webHidden/>
          </w:rPr>
          <w:fldChar w:fldCharType="begin"/>
        </w:r>
        <w:r>
          <w:rPr>
            <w:noProof/>
            <w:webHidden/>
          </w:rPr>
          <w:instrText xml:space="preserve"> PAGEREF _Toc22030569 \h </w:instrText>
        </w:r>
        <w:r>
          <w:rPr>
            <w:noProof/>
            <w:webHidden/>
          </w:rPr>
        </w:r>
        <w:r>
          <w:rPr>
            <w:noProof/>
            <w:webHidden/>
          </w:rPr>
          <w:fldChar w:fldCharType="separate"/>
        </w:r>
        <w:r>
          <w:rPr>
            <w:noProof/>
            <w:webHidden/>
          </w:rPr>
          <w:t>4</w:t>
        </w:r>
        <w:r>
          <w:rPr>
            <w:noProof/>
            <w:webHidden/>
          </w:rPr>
          <w:fldChar w:fldCharType="end"/>
        </w:r>
      </w:hyperlink>
    </w:p>
    <w:p w14:paraId="2DFC5537" w14:textId="53AE2AF5" w:rsidR="00A922A8" w:rsidRDefault="00A922A8">
      <w:pPr>
        <w:pStyle w:val="TOC1"/>
        <w:tabs>
          <w:tab w:val="right" w:leader="dot" w:pos="9350"/>
        </w:tabs>
        <w:rPr>
          <w:rFonts w:asciiTheme="minorHAnsi" w:eastAsiaTheme="minorEastAsia" w:hAnsiTheme="minorHAnsi"/>
          <w:noProof/>
          <w:lang w:eastAsia="en-CA"/>
        </w:rPr>
      </w:pPr>
      <w:hyperlink w:anchor="_Toc22030570" w:history="1">
        <w:r w:rsidRPr="00253EF1">
          <w:rPr>
            <w:rStyle w:val="Hyperlink"/>
            <w:noProof/>
          </w:rPr>
          <w:t>Part 2 – Formal Model Specifications</w:t>
        </w:r>
        <w:r>
          <w:rPr>
            <w:noProof/>
            <w:webHidden/>
          </w:rPr>
          <w:tab/>
        </w:r>
        <w:r>
          <w:rPr>
            <w:noProof/>
            <w:webHidden/>
          </w:rPr>
          <w:fldChar w:fldCharType="begin"/>
        </w:r>
        <w:r>
          <w:rPr>
            <w:noProof/>
            <w:webHidden/>
          </w:rPr>
          <w:instrText xml:space="preserve"> PAGEREF _Toc22030570 \h </w:instrText>
        </w:r>
        <w:r>
          <w:rPr>
            <w:noProof/>
            <w:webHidden/>
          </w:rPr>
        </w:r>
        <w:r>
          <w:rPr>
            <w:noProof/>
            <w:webHidden/>
          </w:rPr>
          <w:fldChar w:fldCharType="separate"/>
        </w:r>
        <w:r>
          <w:rPr>
            <w:noProof/>
            <w:webHidden/>
          </w:rPr>
          <w:t>5</w:t>
        </w:r>
        <w:r>
          <w:rPr>
            <w:noProof/>
            <w:webHidden/>
          </w:rPr>
          <w:fldChar w:fldCharType="end"/>
        </w:r>
      </w:hyperlink>
    </w:p>
    <w:p w14:paraId="445DD8FA" w14:textId="3928AC17" w:rsidR="00A922A8" w:rsidRDefault="00A922A8">
      <w:pPr>
        <w:pStyle w:val="TOC2"/>
        <w:tabs>
          <w:tab w:val="right" w:leader="dot" w:pos="9350"/>
        </w:tabs>
        <w:rPr>
          <w:rFonts w:asciiTheme="minorHAnsi" w:eastAsiaTheme="minorEastAsia" w:hAnsiTheme="minorHAnsi"/>
          <w:noProof/>
          <w:lang w:eastAsia="en-CA"/>
        </w:rPr>
      </w:pPr>
      <w:hyperlink w:anchor="_Toc22030571" w:history="1">
        <w:r w:rsidRPr="00253EF1">
          <w:rPr>
            <w:rStyle w:val="Hyperlink"/>
            <w:noProof/>
          </w:rPr>
          <w:t>Notes</w:t>
        </w:r>
        <w:r>
          <w:rPr>
            <w:noProof/>
            <w:webHidden/>
          </w:rPr>
          <w:tab/>
        </w:r>
        <w:r>
          <w:rPr>
            <w:noProof/>
            <w:webHidden/>
          </w:rPr>
          <w:fldChar w:fldCharType="begin"/>
        </w:r>
        <w:r>
          <w:rPr>
            <w:noProof/>
            <w:webHidden/>
          </w:rPr>
          <w:instrText xml:space="preserve"> PAGEREF _Toc22030571 \h </w:instrText>
        </w:r>
        <w:r>
          <w:rPr>
            <w:noProof/>
            <w:webHidden/>
          </w:rPr>
        </w:r>
        <w:r>
          <w:rPr>
            <w:noProof/>
            <w:webHidden/>
          </w:rPr>
          <w:fldChar w:fldCharType="separate"/>
        </w:r>
        <w:r>
          <w:rPr>
            <w:noProof/>
            <w:webHidden/>
          </w:rPr>
          <w:t>5</w:t>
        </w:r>
        <w:r>
          <w:rPr>
            <w:noProof/>
            <w:webHidden/>
          </w:rPr>
          <w:fldChar w:fldCharType="end"/>
        </w:r>
      </w:hyperlink>
    </w:p>
    <w:p w14:paraId="5F59B8EC" w14:textId="70288088" w:rsidR="00A922A8" w:rsidRDefault="00A922A8">
      <w:pPr>
        <w:pStyle w:val="TOC2"/>
        <w:tabs>
          <w:tab w:val="right" w:leader="dot" w:pos="9350"/>
        </w:tabs>
        <w:rPr>
          <w:rFonts w:asciiTheme="minorHAnsi" w:eastAsiaTheme="minorEastAsia" w:hAnsiTheme="minorHAnsi"/>
          <w:noProof/>
          <w:lang w:eastAsia="en-CA"/>
        </w:rPr>
      </w:pPr>
      <w:hyperlink w:anchor="_Toc22030572" w:history="1">
        <w:r w:rsidRPr="00253EF1">
          <w:rPr>
            <w:rStyle w:val="Hyperlink"/>
            <w:noProof/>
          </w:rPr>
          <w:t>Atomic Models</w:t>
        </w:r>
        <w:r>
          <w:rPr>
            <w:noProof/>
            <w:webHidden/>
          </w:rPr>
          <w:tab/>
        </w:r>
        <w:r>
          <w:rPr>
            <w:noProof/>
            <w:webHidden/>
          </w:rPr>
          <w:fldChar w:fldCharType="begin"/>
        </w:r>
        <w:r>
          <w:rPr>
            <w:noProof/>
            <w:webHidden/>
          </w:rPr>
          <w:instrText xml:space="preserve"> PAGEREF _Toc22030572 \h </w:instrText>
        </w:r>
        <w:r>
          <w:rPr>
            <w:noProof/>
            <w:webHidden/>
          </w:rPr>
        </w:r>
        <w:r>
          <w:rPr>
            <w:noProof/>
            <w:webHidden/>
          </w:rPr>
          <w:fldChar w:fldCharType="separate"/>
        </w:r>
        <w:r>
          <w:rPr>
            <w:noProof/>
            <w:webHidden/>
          </w:rPr>
          <w:t>5</w:t>
        </w:r>
        <w:r>
          <w:rPr>
            <w:noProof/>
            <w:webHidden/>
          </w:rPr>
          <w:fldChar w:fldCharType="end"/>
        </w:r>
      </w:hyperlink>
    </w:p>
    <w:p w14:paraId="1018283A" w14:textId="63A93717" w:rsidR="00A922A8" w:rsidRDefault="00A922A8">
      <w:pPr>
        <w:pStyle w:val="TOC3"/>
        <w:tabs>
          <w:tab w:val="right" w:leader="dot" w:pos="9350"/>
        </w:tabs>
        <w:rPr>
          <w:rFonts w:asciiTheme="minorHAnsi" w:eastAsiaTheme="minorEastAsia" w:hAnsiTheme="minorHAnsi"/>
          <w:noProof/>
          <w:lang w:eastAsia="en-CA"/>
        </w:rPr>
      </w:pPr>
      <w:hyperlink w:anchor="_Toc22030573" w:history="1">
        <w:r w:rsidRPr="00253EF1">
          <w:rPr>
            <w:rStyle w:val="Hyperlink"/>
            <w:noProof/>
          </w:rPr>
          <w:t xml:space="preserve">Pallet Generator = &lt;X, Y, S, ta, </w:t>
        </w:r>
        <w:r w:rsidRPr="00253EF1">
          <w:rPr>
            <w:rStyle w:val="Hyperlink"/>
            <w:rFonts w:cs="Arial"/>
            <w:noProof/>
          </w:rPr>
          <w:t>δ</w:t>
        </w:r>
        <w:r w:rsidRPr="00253EF1">
          <w:rPr>
            <w:rStyle w:val="Hyperlink"/>
            <w:rFonts w:cs="Arial"/>
            <w:noProof/>
            <w:vertAlign w:val="subscript"/>
          </w:rPr>
          <w:t>ext</w:t>
        </w:r>
        <w:r w:rsidRPr="00253EF1">
          <w:rPr>
            <w:rStyle w:val="Hyperlink"/>
            <w:noProof/>
          </w:rPr>
          <w:t xml:space="preserve">, </w:t>
        </w:r>
        <w:r w:rsidRPr="00253EF1">
          <w:rPr>
            <w:rStyle w:val="Hyperlink"/>
            <w:rFonts w:cs="Arial"/>
            <w:noProof/>
          </w:rPr>
          <w:t>δ</w:t>
        </w:r>
        <w:r w:rsidRPr="00253EF1">
          <w:rPr>
            <w:rStyle w:val="Hyperlink"/>
            <w:rFonts w:cs="Arial"/>
            <w:noProof/>
            <w:vertAlign w:val="subscript"/>
          </w:rPr>
          <w:t>int</w:t>
        </w:r>
        <w:r w:rsidRPr="00253EF1">
          <w:rPr>
            <w:rStyle w:val="Hyperlink"/>
            <w:rFonts w:cs="Arial"/>
            <w:noProof/>
          </w:rPr>
          <w:t>, λ</w:t>
        </w:r>
        <w:r w:rsidRPr="00253EF1">
          <w:rPr>
            <w:rStyle w:val="Hyperlink"/>
            <w:noProof/>
          </w:rPr>
          <w:t>&gt;</w:t>
        </w:r>
        <w:r>
          <w:rPr>
            <w:noProof/>
            <w:webHidden/>
          </w:rPr>
          <w:tab/>
        </w:r>
        <w:r>
          <w:rPr>
            <w:noProof/>
            <w:webHidden/>
          </w:rPr>
          <w:fldChar w:fldCharType="begin"/>
        </w:r>
        <w:r>
          <w:rPr>
            <w:noProof/>
            <w:webHidden/>
          </w:rPr>
          <w:instrText xml:space="preserve"> PAGEREF _Toc22030573 \h </w:instrText>
        </w:r>
        <w:r>
          <w:rPr>
            <w:noProof/>
            <w:webHidden/>
          </w:rPr>
        </w:r>
        <w:r>
          <w:rPr>
            <w:noProof/>
            <w:webHidden/>
          </w:rPr>
          <w:fldChar w:fldCharType="separate"/>
        </w:r>
        <w:r>
          <w:rPr>
            <w:noProof/>
            <w:webHidden/>
          </w:rPr>
          <w:t>5</w:t>
        </w:r>
        <w:r>
          <w:rPr>
            <w:noProof/>
            <w:webHidden/>
          </w:rPr>
          <w:fldChar w:fldCharType="end"/>
        </w:r>
      </w:hyperlink>
    </w:p>
    <w:p w14:paraId="09CC0188" w14:textId="2CAD78BB" w:rsidR="00A922A8" w:rsidRDefault="00A922A8">
      <w:pPr>
        <w:pStyle w:val="TOC3"/>
        <w:tabs>
          <w:tab w:val="right" w:leader="dot" w:pos="9350"/>
        </w:tabs>
        <w:rPr>
          <w:rFonts w:asciiTheme="minorHAnsi" w:eastAsiaTheme="minorEastAsia" w:hAnsiTheme="minorHAnsi"/>
          <w:noProof/>
          <w:lang w:eastAsia="en-CA"/>
        </w:rPr>
      </w:pPr>
      <w:hyperlink w:anchor="_Toc22030574" w:history="1">
        <w:r w:rsidRPr="00253EF1">
          <w:rPr>
            <w:rStyle w:val="Hyperlink"/>
            <w:noProof/>
          </w:rPr>
          <w:t xml:space="preserve">Packing Facility = &lt;X, Y, S, ta, </w:t>
        </w:r>
        <w:r w:rsidRPr="00253EF1">
          <w:rPr>
            <w:rStyle w:val="Hyperlink"/>
            <w:rFonts w:cs="Arial"/>
            <w:noProof/>
          </w:rPr>
          <w:t>δ</w:t>
        </w:r>
        <w:r w:rsidRPr="00253EF1">
          <w:rPr>
            <w:rStyle w:val="Hyperlink"/>
            <w:rFonts w:cs="Arial"/>
            <w:noProof/>
            <w:vertAlign w:val="subscript"/>
          </w:rPr>
          <w:t>ext</w:t>
        </w:r>
        <w:r w:rsidRPr="00253EF1">
          <w:rPr>
            <w:rStyle w:val="Hyperlink"/>
            <w:noProof/>
          </w:rPr>
          <w:t xml:space="preserve">, </w:t>
        </w:r>
        <w:r w:rsidRPr="00253EF1">
          <w:rPr>
            <w:rStyle w:val="Hyperlink"/>
            <w:rFonts w:cs="Arial"/>
            <w:noProof/>
          </w:rPr>
          <w:t>δ</w:t>
        </w:r>
        <w:r w:rsidRPr="00253EF1">
          <w:rPr>
            <w:rStyle w:val="Hyperlink"/>
            <w:rFonts w:cs="Arial"/>
            <w:noProof/>
            <w:vertAlign w:val="subscript"/>
          </w:rPr>
          <w:t>int</w:t>
        </w:r>
        <w:r w:rsidRPr="00253EF1">
          <w:rPr>
            <w:rStyle w:val="Hyperlink"/>
            <w:rFonts w:cs="Arial"/>
            <w:noProof/>
          </w:rPr>
          <w:t>, λ</w:t>
        </w:r>
        <w:r w:rsidRPr="00253EF1">
          <w:rPr>
            <w:rStyle w:val="Hyperlink"/>
            <w:noProof/>
          </w:rPr>
          <w:t>&gt;</w:t>
        </w:r>
        <w:r>
          <w:rPr>
            <w:noProof/>
            <w:webHidden/>
          </w:rPr>
          <w:tab/>
        </w:r>
        <w:r>
          <w:rPr>
            <w:noProof/>
            <w:webHidden/>
          </w:rPr>
          <w:fldChar w:fldCharType="begin"/>
        </w:r>
        <w:r>
          <w:rPr>
            <w:noProof/>
            <w:webHidden/>
          </w:rPr>
          <w:instrText xml:space="preserve"> PAGEREF _Toc22030574 \h </w:instrText>
        </w:r>
        <w:r>
          <w:rPr>
            <w:noProof/>
            <w:webHidden/>
          </w:rPr>
        </w:r>
        <w:r>
          <w:rPr>
            <w:noProof/>
            <w:webHidden/>
          </w:rPr>
          <w:fldChar w:fldCharType="separate"/>
        </w:r>
        <w:r>
          <w:rPr>
            <w:noProof/>
            <w:webHidden/>
          </w:rPr>
          <w:t>7</w:t>
        </w:r>
        <w:r>
          <w:rPr>
            <w:noProof/>
            <w:webHidden/>
          </w:rPr>
          <w:fldChar w:fldCharType="end"/>
        </w:r>
      </w:hyperlink>
    </w:p>
    <w:p w14:paraId="72636451" w14:textId="0C00B7A5" w:rsidR="00A922A8" w:rsidRDefault="00A922A8">
      <w:pPr>
        <w:pStyle w:val="TOC3"/>
        <w:tabs>
          <w:tab w:val="right" w:leader="dot" w:pos="9350"/>
        </w:tabs>
        <w:rPr>
          <w:rFonts w:asciiTheme="minorHAnsi" w:eastAsiaTheme="minorEastAsia" w:hAnsiTheme="minorHAnsi"/>
          <w:noProof/>
          <w:lang w:eastAsia="en-CA"/>
        </w:rPr>
      </w:pPr>
      <w:hyperlink w:anchor="_Toc22030575" w:history="1">
        <w:r w:rsidRPr="00253EF1">
          <w:rPr>
            <w:rStyle w:val="Hyperlink"/>
            <w:noProof/>
          </w:rPr>
          <w:t xml:space="preserve">Aircraft Loader = &lt;X, Y, S, ta, </w:t>
        </w:r>
        <w:r w:rsidRPr="00253EF1">
          <w:rPr>
            <w:rStyle w:val="Hyperlink"/>
            <w:rFonts w:cs="Arial"/>
            <w:noProof/>
          </w:rPr>
          <w:t>δ</w:t>
        </w:r>
        <w:r w:rsidRPr="00253EF1">
          <w:rPr>
            <w:rStyle w:val="Hyperlink"/>
            <w:rFonts w:cs="Arial"/>
            <w:noProof/>
            <w:vertAlign w:val="subscript"/>
          </w:rPr>
          <w:t>ext</w:t>
        </w:r>
        <w:r w:rsidRPr="00253EF1">
          <w:rPr>
            <w:rStyle w:val="Hyperlink"/>
            <w:noProof/>
          </w:rPr>
          <w:t xml:space="preserve">, </w:t>
        </w:r>
        <w:r w:rsidRPr="00253EF1">
          <w:rPr>
            <w:rStyle w:val="Hyperlink"/>
            <w:rFonts w:cs="Arial"/>
            <w:noProof/>
          </w:rPr>
          <w:t>δ</w:t>
        </w:r>
        <w:r w:rsidRPr="00253EF1">
          <w:rPr>
            <w:rStyle w:val="Hyperlink"/>
            <w:rFonts w:cs="Arial"/>
            <w:noProof/>
            <w:vertAlign w:val="subscript"/>
          </w:rPr>
          <w:t>int</w:t>
        </w:r>
        <w:r w:rsidRPr="00253EF1">
          <w:rPr>
            <w:rStyle w:val="Hyperlink"/>
            <w:rFonts w:cs="Arial"/>
            <w:noProof/>
          </w:rPr>
          <w:t>, λ</w:t>
        </w:r>
        <w:r w:rsidRPr="00253EF1">
          <w:rPr>
            <w:rStyle w:val="Hyperlink"/>
            <w:noProof/>
          </w:rPr>
          <w:t>&gt;</w:t>
        </w:r>
        <w:r>
          <w:rPr>
            <w:noProof/>
            <w:webHidden/>
          </w:rPr>
          <w:tab/>
        </w:r>
        <w:r>
          <w:rPr>
            <w:noProof/>
            <w:webHidden/>
          </w:rPr>
          <w:fldChar w:fldCharType="begin"/>
        </w:r>
        <w:r>
          <w:rPr>
            <w:noProof/>
            <w:webHidden/>
          </w:rPr>
          <w:instrText xml:space="preserve"> PAGEREF _Toc22030575 \h </w:instrText>
        </w:r>
        <w:r>
          <w:rPr>
            <w:noProof/>
            <w:webHidden/>
          </w:rPr>
        </w:r>
        <w:r>
          <w:rPr>
            <w:noProof/>
            <w:webHidden/>
          </w:rPr>
          <w:fldChar w:fldCharType="separate"/>
        </w:r>
        <w:r>
          <w:rPr>
            <w:noProof/>
            <w:webHidden/>
          </w:rPr>
          <w:t>9</w:t>
        </w:r>
        <w:r>
          <w:rPr>
            <w:noProof/>
            <w:webHidden/>
          </w:rPr>
          <w:fldChar w:fldCharType="end"/>
        </w:r>
      </w:hyperlink>
    </w:p>
    <w:p w14:paraId="6A0C742E" w14:textId="06FE93C6" w:rsidR="00A922A8" w:rsidRDefault="00A922A8">
      <w:pPr>
        <w:pStyle w:val="TOC3"/>
        <w:tabs>
          <w:tab w:val="right" w:leader="dot" w:pos="9350"/>
        </w:tabs>
        <w:rPr>
          <w:rFonts w:asciiTheme="minorHAnsi" w:eastAsiaTheme="minorEastAsia" w:hAnsiTheme="minorHAnsi"/>
          <w:noProof/>
          <w:lang w:eastAsia="en-CA"/>
        </w:rPr>
      </w:pPr>
      <w:hyperlink w:anchor="_Toc22030576" w:history="1">
        <w:r w:rsidRPr="00253EF1">
          <w:rPr>
            <w:rStyle w:val="Hyperlink"/>
            <w:noProof/>
          </w:rPr>
          <w:t xml:space="preserve">Aircraft = &lt;X, Y, S, ta, </w:t>
        </w:r>
        <w:r w:rsidRPr="00253EF1">
          <w:rPr>
            <w:rStyle w:val="Hyperlink"/>
            <w:rFonts w:cs="Arial"/>
            <w:noProof/>
          </w:rPr>
          <w:t>δ</w:t>
        </w:r>
        <w:r w:rsidRPr="00253EF1">
          <w:rPr>
            <w:rStyle w:val="Hyperlink"/>
            <w:rFonts w:cs="Arial"/>
            <w:noProof/>
            <w:vertAlign w:val="subscript"/>
          </w:rPr>
          <w:t>ext</w:t>
        </w:r>
        <w:r w:rsidRPr="00253EF1">
          <w:rPr>
            <w:rStyle w:val="Hyperlink"/>
            <w:noProof/>
          </w:rPr>
          <w:t xml:space="preserve">, </w:t>
        </w:r>
        <w:r w:rsidRPr="00253EF1">
          <w:rPr>
            <w:rStyle w:val="Hyperlink"/>
            <w:rFonts w:cs="Arial"/>
            <w:noProof/>
          </w:rPr>
          <w:t>δ</w:t>
        </w:r>
        <w:r w:rsidRPr="00253EF1">
          <w:rPr>
            <w:rStyle w:val="Hyperlink"/>
            <w:rFonts w:cs="Arial"/>
            <w:noProof/>
            <w:vertAlign w:val="subscript"/>
          </w:rPr>
          <w:t>int</w:t>
        </w:r>
        <w:r w:rsidRPr="00253EF1">
          <w:rPr>
            <w:rStyle w:val="Hyperlink"/>
            <w:rFonts w:cs="Arial"/>
            <w:noProof/>
          </w:rPr>
          <w:t>, λ</w:t>
        </w:r>
        <w:r w:rsidRPr="00253EF1">
          <w:rPr>
            <w:rStyle w:val="Hyperlink"/>
            <w:noProof/>
          </w:rPr>
          <w:t>&gt;</w:t>
        </w:r>
        <w:r>
          <w:rPr>
            <w:noProof/>
            <w:webHidden/>
          </w:rPr>
          <w:tab/>
        </w:r>
        <w:r>
          <w:rPr>
            <w:noProof/>
            <w:webHidden/>
          </w:rPr>
          <w:fldChar w:fldCharType="begin"/>
        </w:r>
        <w:r>
          <w:rPr>
            <w:noProof/>
            <w:webHidden/>
          </w:rPr>
          <w:instrText xml:space="preserve"> PAGEREF _Toc22030576 \h </w:instrText>
        </w:r>
        <w:r>
          <w:rPr>
            <w:noProof/>
            <w:webHidden/>
          </w:rPr>
        </w:r>
        <w:r>
          <w:rPr>
            <w:noProof/>
            <w:webHidden/>
          </w:rPr>
          <w:fldChar w:fldCharType="separate"/>
        </w:r>
        <w:r>
          <w:rPr>
            <w:noProof/>
            <w:webHidden/>
          </w:rPr>
          <w:t>11</w:t>
        </w:r>
        <w:r>
          <w:rPr>
            <w:noProof/>
            <w:webHidden/>
          </w:rPr>
          <w:fldChar w:fldCharType="end"/>
        </w:r>
      </w:hyperlink>
    </w:p>
    <w:p w14:paraId="7AD1F32E" w14:textId="0D0DEC06" w:rsidR="00A922A8" w:rsidRDefault="00A922A8">
      <w:pPr>
        <w:pStyle w:val="TOC3"/>
        <w:tabs>
          <w:tab w:val="right" w:leader="dot" w:pos="9350"/>
        </w:tabs>
        <w:rPr>
          <w:rFonts w:asciiTheme="minorHAnsi" w:eastAsiaTheme="minorEastAsia" w:hAnsiTheme="minorHAnsi"/>
          <w:noProof/>
          <w:lang w:eastAsia="en-CA"/>
        </w:rPr>
      </w:pPr>
      <w:hyperlink w:anchor="_Toc22030577" w:history="1">
        <w:r w:rsidRPr="00253EF1">
          <w:rPr>
            <w:rStyle w:val="Hyperlink"/>
            <w:noProof/>
            <w:lang w:val="fr-CA"/>
          </w:rPr>
          <w:t xml:space="preserve">Destination = &lt;X, Y, S, ta, </w:t>
        </w:r>
        <w:r w:rsidRPr="00253EF1">
          <w:rPr>
            <w:rStyle w:val="Hyperlink"/>
            <w:rFonts w:cs="Arial"/>
            <w:noProof/>
          </w:rPr>
          <w:t>δ</w:t>
        </w:r>
        <w:r w:rsidRPr="00253EF1">
          <w:rPr>
            <w:rStyle w:val="Hyperlink"/>
            <w:rFonts w:cs="Arial"/>
            <w:noProof/>
            <w:vertAlign w:val="subscript"/>
            <w:lang w:val="fr-CA"/>
          </w:rPr>
          <w:t>ext</w:t>
        </w:r>
        <w:r w:rsidRPr="00253EF1">
          <w:rPr>
            <w:rStyle w:val="Hyperlink"/>
            <w:noProof/>
            <w:lang w:val="fr-CA"/>
          </w:rPr>
          <w:t xml:space="preserve">, </w:t>
        </w:r>
        <w:r w:rsidRPr="00253EF1">
          <w:rPr>
            <w:rStyle w:val="Hyperlink"/>
            <w:rFonts w:cs="Arial"/>
            <w:noProof/>
          </w:rPr>
          <w:t>δ</w:t>
        </w:r>
        <w:r w:rsidRPr="00253EF1">
          <w:rPr>
            <w:rStyle w:val="Hyperlink"/>
            <w:rFonts w:cs="Arial"/>
            <w:noProof/>
            <w:vertAlign w:val="subscript"/>
            <w:lang w:val="fr-CA"/>
          </w:rPr>
          <w:t>int</w:t>
        </w:r>
        <w:r w:rsidRPr="00253EF1">
          <w:rPr>
            <w:rStyle w:val="Hyperlink"/>
            <w:rFonts w:cs="Arial"/>
            <w:noProof/>
            <w:lang w:val="fr-CA"/>
          </w:rPr>
          <w:t xml:space="preserve">, </w:t>
        </w:r>
        <w:r w:rsidRPr="00253EF1">
          <w:rPr>
            <w:rStyle w:val="Hyperlink"/>
            <w:rFonts w:cs="Arial"/>
            <w:noProof/>
          </w:rPr>
          <w:t>λ</w:t>
        </w:r>
        <w:r w:rsidRPr="00253EF1">
          <w:rPr>
            <w:rStyle w:val="Hyperlink"/>
            <w:noProof/>
            <w:lang w:val="fr-CA"/>
          </w:rPr>
          <w:t>&gt;</w:t>
        </w:r>
        <w:r>
          <w:rPr>
            <w:noProof/>
            <w:webHidden/>
          </w:rPr>
          <w:tab/>
        </w:r>
        <w:r>
          <w:rPr>
            <w:noProof/>
            <w:webHidden/>
          </w:rPr>
          <w:fldChar w:fldCharType="begin"/>
        </w:r>
        <w:r>
          <w:rPr>
            <w:noProof/>
            <w:webHidden/>
          </w:rPr>
          <w:instrText xml:space="preserve"> PAGEREF _Toc22030577 \h </w:instrText>
        </w:r>
        <w:r>
          <w:rPr>
            <w:noProof/>
            <w:webHidden/>
          </w:rPr>
        </w:r>
        <w:r>
          <w:rPr>
            <w:noProof/>
            <w:webHidden/>
          </w:rPr>
          <w:fldChar w:fldCharType="separate"/>
        </w:r>
        <w:r>
          <w:rPr>
            <w:noProof/>
            <w:webHidden/>
          </w:rPr>
          <w:t>13</w:t>
        </w:r>
        <w:r>
          <w:rPr>
            <w:noProof/>
            <w:webHidden/>
          </w:rPr>
          <w:fldChar w:fldCharType="end"/>
        </w:r>
      </w:hyperlink>
    </w:p>
    <w:p w14:paraId="636B302F" w14:textId="0FEFD89A" w:rsidR="00A922A8" w:rsidRDefault="00A922A8">
      <w:pPr>
        <w:pStyle w:val="TOC2"/>
        <w:tabs>
          <w:tab w:val="right" w:leader="dot" w:pos="9350"/>
        </w:tabs>
        <w:rPr>
          <w:rFonts w:asciiTheme="minorHAnsi" w:eastAsiaTheme="minorEastAsia" w:hAnsiTheme="minorHAnsi"/>
          <w:noProof/>
          <w:lang w:eastAsia="en-CA"/>
        </w:rPr>
      </w:pPr>
      <w:hyperlink w:anchor="_Toc22030578" w:history="1">
        <w:r w:rsidRPr="00253EF1">
          <w:rPr>
            <w:rStyle w:val="Hyperlink"/>
            <w:noProof/>
          </w:rPr>
          <w:t>Coupled Models</w:t>
        </w:r>
        <w:r>
          <w:rPr>
            <w:noProof/>
            <w:webHidden/>
          </w:rPr>
          <w:tab/>
        </w:r>
        <w:r>
          <w:rPr>
            <w:noProof/>
            <w:webHidden/>
          </w:rPr>
          <w:fldChar w:fldCharType="begin"/>
        </w:r>
        <w:r>
          <w:rPr>
            <w:noProof/>
            <w:webHidden/>
          </w:rPr>
          <w:instrText xml:space="preserve"> PAGEREF _Toc22030578 \h </w:instrText>
        </w:r>
        <w:r>
          <w:rPr>
            <w:noProof/>
            <w:webHidden/>
          </w:rPr>
        </w:r>
        <w:r>
          <w:rPr>
            <w:noProof/>
            <w:webHidden/>
          </w:rPr>
          <w:fldChar w:fldCharType="separate"/>
        </w:r>
        <w:r>
          <w:rPr>
            <w:noProof/>
            <w:webHidden/>
          </w:rPr>
          <w:t>14</w:t>
        </w:r>
        <w:r>
          <w:rPr>
            <w:noProof/>
            <w:webHidden/>
          </w:rPr>
          <w:fldChar w:fldCharType="end"/>
        </w:r>
      </w:hyperlink>
    </w:p>
    <w:p w14:paraId="22245A4F" w14:textId="5ACEE9B1" w:rsidR="00A922A8" w:rsidRDefault="00A922A8">
      <w:pPr>
        <w:pStyle w:val="TOC3"/>
        <w:tabs>
          <w:tab w:val="right" w:leader="dot" w:pos="9350"/>
        </w:tabs>
        <w:rPr>
          <w:rFonts w:asciiTheme="minorHAnsi" w:eastAsiaTheme="minorEastAsia" w:hAnsiTheme="minorHAnsi"/>
          <w:noProof/>
          <w:lang w:eastAsia="en-CA"/>
        </w:rPr>
      </w:pPr>
      <w:hyperlink w:anchor="_Toc22030579" w:history="1">
        <w:r w:rsidRPr="00253EF1">
          <w:rPr>
            <w:rStyle w:val="Hyperlink"/>
            <w:noProof/>
          </w:rPr>
          <w:t xml:space="preserve">Loading Process = </w:t>
        </w:r>
        <w:r w:rsidRPr="00253EF1">
          <w:rPr>
            <w:rStyle w:val="Hyperlink"/>
            <w:noProof/>
            <w:lang w:val="en-US"/>
          </w:rPr>
          <w:t>&lt;</w:t>
        </w:r>
        <w:r w:rsidRPr="00253EF1">
          <w:rPr>
            <w:rStyle w:val="Hyperlink"/>
            <w:i/>
            <w:iCs/>
            <w:noProof/>
            <w:lang w:val="en-US"/>
          </w:rPr>
          <w:t>X</w:t>
        </w:r>
        <w:r w:rsidRPr="00253EF1">
          <w:rPr>
            <w:rStyle w:val="Hyperlink"/>
            <w:noProof/>
            <w:lang w:val="en-US"/>
          </w:rPr>
          <w:t xml:space="preserve">, </w:t>
        </w:r>
        <w:r w:rsidRPr="00253EF1">
          <w:rPr>
            <w:rStyle w:val="Hyperlink"/>
            <w:i/>
            <w:iCs/>
            <w:noProof/>
            <w:lang w:val="en-US"/>
          </w:rPr>
          <w:t>Y</w:t>
        </w:r>
        <w:r w:rsidRPr="00253EF1">
          <w:rPr>
            <w:rStyle w:val="Hyperlink"/>
            <w:noProof/>
            <w:lang w:val="en-US"/>
          </w:rPr>
          <w:t>, D, {M</w:t>
        </w:r>
        <w:r w:rsidRPr="00253EF1">
          <w:rPr>
            <w:rStyle w:val="Hyperlink"/>
            <w:noProof/>
            <w:vertAlign w:val="subscript"/>
            <w:lang w:val="en-US"/>
          </w:rPr>
          <w:t>i</w:t>
        </w:r>
        <w:r w:rsidRPr="00253EF1">
          <w:rPr>
            <w:rStyle w:val="Hyperlink"/>
            <w:noProof/>
            <w:lang w:val="en-US"/>
          </w:rPr>
          <w:t>}, IC, EIC, EOC, select&gt;</w:t>
        </w:r>
        <w:r>
          <w:rPr>
            <w:noProof/>
            <w:webHidden/>
          </w:rPr>
          <w:tab/>
        </w:r>
        <w:r>
          <w:rPr>
            <w:noProof/>
            <w:webHidden/>
          </w:rPr>
          <w:fldChar w:fldCharType="begin"/>
        </w:r>
        <w:r>
          <w:rPr>
            <w:noProof/>
            <w:webHidden/>
          </w:rPr>
          <w:instrText xml:space="preserve"> PAGEREF _Toc22030579 \h </w:instrText>
        </w:r>
        <w:r>
          <w:rPr>
            <w:noProof/>
            <w:webHidden/>
          </w:rPr>
        </w:r>
        <w:r>
          <w:rPr>
            <w:noProof/>
            <w:webHidden/>
          </w:rPr>
          <w:fldChar w:fldCharType="separate"/>
        </w:r>
        <w:r>
          <w:rPr>
            <w:noProof/>
            <w:webHidden/>
          </w:rPr>
          <w:t>14</w:t>
        </w:r>
        <w:r>
          <w:rPr>
            <w:noProof/>
            <w:webHidden/>
          </w:rPr>
          <w:fldChar w:fldCharType="end"/>
        </w:r>
      </w:hyperlink>
    </w:p>
    <w:p w14:paraId="67A95D5E" w14:textId="602F6706" w:rsidR="00A922A8" w:rsidRDefault="00A922A8">
      <w:pPr>
        <w:pStyle w:val="TOC3"/>
        <w:tabs>
          <w:tab w:val="right" w:leader="dot" w:pos="9350"/>
        </w:tabs>
        <w:rPr>
          <w:rFonts w:asciiTheme="minorHAnsi" w:eastAsiaTheme="minorEastAsia" w:hAnsiTheme="minorHAnsi"/>
          <w:noProof/>
          <w:lang w:eastAsia="en-CA"/>
        </w:rPr>
      </w:pPr>
      <w:hyperlink w:anchor="_Toc22030580" w:history="1">
        <w:r w:rsidRPr="00253EF1">
          <w:rPr>
            <w:rStyle w:val="Hyperlink"/>
            <w:noProof/>
          </w:rPr>
          <w:t xml:space="preserve">Strategic Airlift = </w:t>
        </w:r>
        <w:r w:rsidRPr="00253EF1">
          <w:rPr>
            <w:rStyle w:val="Hyperlink"/>
            <w:noProof/>
            <w:lang w:val="en-US"/>
          </w:rPr>
          <w:t>&lt;</w:t>
        </w:r>
        <w:r w:rsidRPr="00253EF1">
          <w:rPr>
            <w:rStyle w:val="Hyperlink"/>
            <w:i/>
            <w:iCs/>
            <w:noProof/>
            <w:lang w:val="en-US"/>
          </w:rPr>
          <w:t>X</w:t>
        </w:r>
        <w:r w:rsidRPr="00253EF1">
          <w:rPr>
            <w:rStyle w:val="Hyperlink"/>
            <w:noProof/>
            <w:lang w:val="en-US"/>
          </w:rPr>
          <w:t xml:space="preserve">, </w:t>
        </w:r>
        <w:r w:rsidRPr="00253EF1">
          <w:rPr>
            <w:rStyle w:val="Hyperlink"/>
            <w:i/>
            <w:iCs/>
            <w:noProof/>
            <w:lang w:val="en-US"/>
          </w:rPr>
          <w:t>Y</w:t>
        </w:r>
        <w:r w:rsidRPr="00253EF1">
          <w:rPr>
            <w:rStyle w:val="Hyperlink"/>
            <w:noProof/>
            <w:lang w:val="en-US"/>
          </w:rPr>
          <w:t>, D, {M</w:t>
        </w:r>
        <w:r w:rsidRPr="00253EF1">
          <w:rPr>
            <w:rStyle w:val="Hyperlink"/>
            <w:noProof/>
            <w:vertAlign w:val="subscript"/>
            <w:lang w:val="en-US"/>
          </w:rPr>
          <w:t>i</w:t>
        </w:r>
        <w:r w:rsidRPr="00253EF1">
          <w:rPr>
            <w:rStyle w:val="Hyperlink"/>
            <w:noProof/>
            <w:lang w:val="en-US"/>
          </w:rPr>
          <w:t>}, IC, EIC, EOC, select&gt;</w:t>
        </w:r>
        <w:r>
          <w:rPr>
            <w:noProof/>
            <w:webHidden/>
          </w:rPr>
          <w:tab/>
        </w:r>
        <w:r>
          <w:rPr>
            <w:noProof/>
            <w:webHidden/>
          </w:rPr>
          <w:fldChar w:fldCharType="begin"/>
        </w:r>
        <w:r>
          <w:rPr>
            <w:noProof/>
            <w:webHidden/>
          </w:rPr>
          <w:instrText xml:space="preserve"> PAGEREF _Toc22030580 \h </w:instrText>
        </w:r>
        <w:r>
          <w:rPr>
            <w:noProof/>
            <w:webHidden/>
          </w:rPr>
        </w:r>
        <w:r>
          <w:rPr>
            <w:noProof/>
            <w:webHidden/>
          </w:rPr>
          <w:fldChar w:fldCharType="separate"/>
        </w:r>
        <w:r>
          <w:rPr>
            <w:noProof/>
            <w:webHidden/>
          </w:rPr>
          <w:t>14</w:t>
        </w:r>
        <w:r>
          <w:rPr>
            <w:noProof/>
            <w:webHidden/>
          </w:rPr>
          <w:fldChar w:fldCharType="end"/>
        </w:r>
      </w:hyperlink>
    </w:p>
    <w:p w14:paraId="676FC2BA" w14:textId="3E33B435" w:rsidR="00A922A8" w:rsidRDefault="00A922A8">
      <w:pPr>
        <w:pStyle w:val="TOC1"/>
        <w:tabs>
          <w:tab w:val="right" w:leader="dot" w:pos="9350"/>
        </w:tabs>
        <w:rPr>
          <w:rFonts w:asciiTheme="minorHAnsi" w:eastAsiaTheme="minorEastAsia" w:hAnsiTheme="minorHAnsi"/>
          <w:noProof/>
          <w:lang w:eastAsia="en-CA"/>
        </w:rPr>
      </w:pPr>
      <w:hyperlink w:anchor="_Toc22030581" w:history="1">
        <w:r w:rsidRPr="00253EF1">
          <w:rPr>
            <w:rStyle w:val="Hyperlink"/>
            <w:noProof/>
            <w:lang w:val="en-US"/>
          </w:rPr>
          <w:t>Part 3 – Model Experiments</w:t>
        </w:r>
        <w:r>
          <w:rPr>
            <w:noProof/>
            <w:webHidden/>
          </w:rPr>
          <w:tab/>
        </w:r>
        <w:r>
          <w:rPr>
            <w:noProof/>
            <w:webHidden/>
          </w:rPr>
          <w:fldChar w:fldCharType="begin"/>
        </w:r>
        <w:r>
          <w:rPr>
            <w:noProof/>
            <w:webHidden/>
          </w:rPr>
          <w:instrText xml:space="preserve"> PAGEREF _Toc22030581 \h </w:instrText>
        </w:r>
        <w:r>
          <w:rPr>
            <w:noProof/>
            <w:webHidden/>
          </w:rPr>
        </w:r>
        <w:r>
          <w:rPr>
            <w:noProof/>
            <w:webHidden/>
          </w:rPr>
          <w:fldChar w:fldCharType="separate"/>
        </w:r>
        <w:r>
          <w:rPr>
            <w:noProof/>
            <w:webHidden/>
          </w:rPr>
          <w:t>15</w:t>
        </w:r>
        <w:r>
          <w:rPr>
            <w:noProof/>
            <w:webHidden/>
          </w:rPr>
          <w:fldChar w:fldCharType="end"/>
        </w:r>
      </w:hyperlink>
    </w:p>
    <w:p w14:paraId="458E42C5" w14:textId="11509AA5" w:rsidR="00A922A8" w:rsidRDefault="00A922A8">
      <w:pPr>
        <w:pStyle w:val="TOC2"/>
        <w:tabs>
          <w:tab w:val="right" w:leader="dot" w:pos="9350"/>
        </w:tabs>
        <w:rPr>
          <w:rFonts w:asciiTheme="minorHAnsi" w:eastAsiaTheme="minorEastAsia" w:hAnsiTheme="minorHAnsi"/>
          <w:noProof/>
          <w:lang w:eastAsia="en-CA"/>
        </w:rPr>
      </w:pPr>
      <w:hyperlink w:anchor="_Toc22030582" w:history="1">
        <w:r w:rsidRPr="00253EF1">
          <w:rPr>
            <w:rStyle w:val="Hyperlink"/>
            <w:noProof/>
            <w:lang w:val="en-US"/>
          </w:rPr>
          <w:t>Notes</w:t>
        </w:r>
        <w:r>
          <w:rPr>
            <w:noProof/>
            <w:webHidden/>
          </w:rPr>
          <w:tab/>
        </w:r>
        <w:r>
          <w:rPr>
            <w:noProof/>
            <w:webHidden/>
          </w:rPr>
          <w:fldChar w:fldCharType="begin"/>
        </w:r>
        <w:r>
          <w:rPr>
            <w:noProof/>
            <w:webHidden/>
          </w:rPr>
          <w:instrText xml:space="preserve"> PAGEREF _Toc22030582 \h </w:instrText>
        </w:r>
        <w:r>
          <w:rPr>
            <w:noProof/>
            <w:webHidden/>
          </w:rPr>
        </w:r>
        <w:r>
          <w:rPr>
            <w:noProof/>
            <w:webHidden/>
          </w:rPr>
          <w:fldChar w:fldCharType="separate"/>
        </w:r>
        <w:r>
          <w:rPr>
            <w:noProof/>
            <w:webHidden/>
          </w:rPr>
          <w:t>15</w:t>
        </w:r>
        <w:r>
          <w:rPr>
            <w:noProof/>
            <w:webHidden/>
          </w:rPr>
          <w:fldChar w:fldCharType="end"/>
        </w:r>
      </w:hyperlink>
    </w:p>
    <w:p w14:paraId="7DA45A4D" w14:textId="1DBE62B5" w:rsidR="00A922A8" w:rsidRDefault="00A922A8">
      <w:pPr>
        <w:pStyle w:val="TOC2"/>
        <w:tabs>
          <w:tab w:val="right" w:leader="dot" w:pos="9350"/>
        </w:tabs>
        <w:rPr>
          <w:rFonts w:asciiTheme="minorHAnsi" w:eastAsiaTheme="minorEastAsia" w:hAnsiTheme="minorHAnsi"/>
          <w:noProof/>
          <w:lang w:eastAsia="en-CA"/>
        </w:rPr>
      </w:pPr>
      <w:hyperlink w:anchor="_Toc22030583" w:history="1">
        <w:r w:rsidRPr="00253EF1">
          <w:rPr>
            <w:rStyle w:val="Hyperlink"/>
            <w:noProof/>
            <w:lang w:val="en-US"/>
          </w:rPr>
          <w:t>Atomic Experiments</w:t>
        </w:r>
        <w:r>
          <w:rPr>
            <w:noProof/>
            <w:webHidden/>
          </w:rPr>
          <w:tab/>
        </w:r>
        <w:r>
          <w:rPr>
            <w:noProof/>
            <w:webHidden/>
          </w:rPr>
          <w:fldChar w:fldCharType="begin"/>
        </w:r>
        <w:r>
          <w:rPr>
            <w:noProof/>
            <w:webHidden/>
          </w:rPr>
          <w:instrText xml:space="preserve"> PAGEREF _Toc22030583 \h </w:instrText>
        </w:r>
        <w:r>
          <w:rPr>
            <w:noProof/>
            <w:webHidden/>
          </w:rPr>
        </w:r>
        <w:r>
          <w:rPr>
            <w:noProof/>
            <w:webHidden/>
          </w:rPr>
          <w:fldChar w:fldCharType="separate"/>
        </w:r>
        <w:r>
          <w:rPr>
            <w:noProof/>
            <w:webHidden/>
          </w:rPr>
          <w:t>15</w:t>
        </w:r>
        <w:r>
          <w:rPr>
            <w:noProof/>
            <w:webHidden/>
          </w:rPr>
          <w:fldChar w:fldCharType="end"/>
        </w:r>
      </w:hyperlink>
    </w:p>
    <w:p w14:paraId="25293AE7" w14:textId="7A39E161" w:rsidR="00A922A8" w:rsidRDefault="00A922A8">
      <w:pPr>
        <w:pStyle w:val="TOC3"/>
        <w:tabs>
          <w:tab w:val="right" w:leader="dot" w:pos="9350"/>
        </w:tabs>
        <w:rPr>
          <w:rFonts w:asciiTheme="minorHAnsi" w:eastAsiaTheme="minorEastAsia" w:hAnsiTheme="minorHAnsi"/>
          <w:noProof/>
          <w:lang w:eastAsia="en-CA"/>
        </w:rPr>
      </w:pPr>
      <w:hyperlink w:anchor="_Toc22030584" w:history="1">
        <w:r w:rsidRPr="00253EF1">
          <w:rPr>
            <w:rStyle w:val="Hyperlink"/>
            <w:noProof/>
            <w:lang w:val="en-US"/>
          </w:rPr>
          <w:t>Pallet Generator (PalletGen_Test.exe)</w:t>
        </w:r>
        <w:r>
          <w:rPr>
            <w:noProof/>
            <w:webHidden/>
          </w:rPr>
          <w:tab/>
        </w:r>
        <w:r>
          <w:rPr>
            <w:noProof/>
            <w:webHidden/>
          </w:rPr>
          <w:fldChar w:fldCharType="begin"/>
        </w:r>
        <w:r>
          <w:rPr>
            <w:noProof/>
            <w:webHidden/>
          </w:rPr>
          <w:instrText xml:space="preserve"> PAGEREF _Toc22030584 \h </w:instrText>
        </w:r>
        <w:r>
          <w:rPr>
            <w:noProof/>
            <w:webHidden/>
          </w:rPr>
        </w:r>
        <w:r>
          <w:rPr>
            <w:noProof/>
            <w:webHidden/>
          </w:rPr>
          <w:fldChar w:fldCharType="separate"/>
        </w:r>
        <w:r>
          <w:rPr>
            <w:noProof/>
            <w:webHidden/>
          </w:rPr>
          <w:t>15</w:t>
        </w:r>
        <w:r>
          <w:rPr>
            <w:noProof/>
            <w:webHidden/>
          </w:rPr>
          <w:fldChar w:fldCharType="end"/>
        </w:r>
      </w:hyperlink>
    </w:p>
    <w:p w14:paraId="39C57E5E" w14:textId="39D2DD34" w:rsidR="00A922A8" w:rsidRDefault="00A922A8">
      <w:pPr>
        <w:pStyle w:val="TOC3"/>
        <w:tabs>
          <w:tab w:val="right" w:leader="dot" w:pos="9350"/>
        </w:tabs>
        <w:rPr>
          <w:rFonts w:asciiTheme="minorHAnsi" w:eastAsiaTheme="minorEastAsia" w:hAnsiTheme="minorHAnsi"/>
          <w:noProof/>
          <w:lang w:eastAsia="en-CA"/>
        </w:rPr>
      </w:pPr>
      <w:hyperlink w:anchor="_Toc22030585" w:history="1">
        <w:r w:rsidRPr="00253EF1">
          <w:rPr>
            <w:rStyle w:val="Hyperlink"/>
            <w:noProof/>
            <w:lang w:val="en-US"/>
          </w:rPr>
          <w:t>Packing Facility (LoadPacking_Test.exe)</w:t>
        </w:r>
        <w:r>
          <w:rPr>
            <w:noProof/>
            <w:webHidden/>
          </w:rPr>
          <w:tab/>
        </w:r>
        <w:r>
          <w:rPr>
            <w:noProof/>
            <w:webHidden/>
          </w:rPr>
          <w:fldChar w:fldCharType="begin"/>
        </w:r>
        <w:r>
          <w:rPr>
            <w:noProof/>
            <w:webHidden/>
          </w:rPr>
          <w:instrText xml:space="preserve"> PAGEREF _Toc22030585 \h </w:instrText>
        </w:r>
        <w:r>
          <w:rPr>
            <w:noProof/>
            <w:webHidden/>
          </w:rPr>
        </w:r>
        <w:r>
          <w:rPr>
            <w:noProof/>
            <w:webHidden/>
          </w:rPr>
          <w:fldChar w:fldCharType="separate"/>
        </w:r>
        <w:r>
          <w:rPr>
            <w:noProof/>
            <w:webHidden/>
          </w:rPr>
          <w:t>17</w:t>
        </w:r>
        <w:r>
          <w:rPr>
            <w:noProof/>
            <w:webHidden/>
          </w:rPr>
          <w:fldChar w:fldCharType="end"/>
        </w:r>
      </w:hyperlink>
    </w:p>
    <w:p w14:paraId="688DBCCE" w14:textId="0D9833CC" w:rsidR="00A922A8" w:rsidRDefault="00A922A8">
      <w:pPr>
        <w:pStyle w:val="TOC3"/>
        <w:tabs>
          <w:tab w:val="right" w:leader="dot" w:pos="9350"/>
        </w:tabs>
        <w:rPr>
          <w:rFonts w:asciiTheme="minorHAnsi" w:eastAsiaTheme="minorEastAsia" w:hAnsiTheme="minorHAnsi"/>
          <w:noProof/>
          <w:lang w:eastAsia="en-CA"/>
        </w:rPr>
      </w:pPr>
      <w:hyperlink w:anchor="_Toc22030586" w:history="1">
        <w:r w:rsidRPr="00253EF1">
          <w:rPr>
            <w:rStyle w:val="Hyperlink"/>
            <w:noProof/>
            <w:lang w:val="en-US"/>
          </w:rPr>
          <w:t>Aircraft Loader (AircraftLoader_Test.exe)</w:t>
        </w:r>
        <w:r>
          <w:rPr>
            <w:noProof/>
            <w:webHidden/>
          </w:rPr>
          <w:tab/>
        </w:r>
        <w:r>
          <w:rPr>
            <w:noProof/>
            <w:webHidden/>
          </w:rPr>
          <w:fldChar w:fldCharType="begin"/>
        </w:r>
        <w:r>
          <w:rPr>
            <w:noProof/>
            <w:webHidden/>
          </w:rPr>
          <w:instrText xml:space="preserve"> PAGEREF _Toc22030586 \h </w:instrText>
        </w:r>
        <w:r>
          <w:rPr>
            <w:noProof/>
            <w:webHidden/>
          </w:rPr>
        </w:r>
        <w:r>
          <w:rPr>
            <w:noProof/>
            <w:webHidden/>
          </w:rPr>
          <w:fldChar w:fldCharType="separate"/>
        </w:r>
        <w:r>
          <w:rPr>
            <w:noProof/>
            <w:webHidden/>
          </w:rPr>
          <w:t>18</w:t>
        </w:r>
        <w:r>
          <w:rPr>
            <w:noProof/>
            <w:webHidden/>
          </w:rPr>
          <w:fldChar w:fldCharType="end"/>
        </w:r>
      </w:hyperlink>
    </w:p>
    <w:p w14:paraId="209110D1" w14:textId="125F4DD5" w:rsidR="00A922A8" w:rsidRDefault="00A922A8">
      <w:pPr>
        <w:pStyle w:val="TOC3"/>
        <w:tabs>
          <w:tab w:val="right" w:leader="dot" w:pos="9350"/>
        </w:tabs>
        <w:rPr>
          <w:rFonts w:asciiTheme="minorHAnsi" w:eastAsiaTheme="minorEastAsia" w:hAnsiTheme="minorHAnsi"/>
          <w:noProof/>
          <w:lang w:eastAsia="en-CA"/>
        </w:rPr>
      </w:pPr>
      <w:hyperlink w:anchor="_Toc22030587" w:history="1">
        <w:r w:rsidRPr="00253EF1">
          <w:rPr>
            <w:rStyle w:val="Hyperlink"/>
            <w:noProof/>
          </w:rPr>
          <w:t>Aircraft (Aircraft_Test.exe)</w:t>
        </w:r>
        <w:r>
          <w:rPr>
            <w:noProof/>
            <w:webHidden/>
          </w:rPr>
          <w:tab/>
        </w:r>
        <w:r>
          <w:rPr>
            <w:noProof/>
            <w:webHidden/>
          </w:rPr>
          <w:fldChar w:fldCharType="begin"/>
        </w:r>
        <w:r>
          <w:rPr>
            <w:noProof/>
            <w:webHidden/>
          </w:rPr>
          <w:instrText xml:space="preserve"> PAGEREF _Toc22030587 \h </w:instrText>
        </w:r>
        <w:r>
          <w:rPr>
            <w:noProof/>
            <w:webHidden/>
          </w:rPr>
        </w:r>
        <w:r>
          <w:rPr>
            <w:noProof/>
            <w:webHidden/>
          </w:rPr>
          <w:fldChar w:fldCharType="separate"/>
        </w:r>
        <w:r>
          <w:rPr>
            <w:noProof/>
            <w:webHidden/>
          </w:rPr>
          <w:t>19</w:t>
        </w:r>
        <w:r>
          <w:rPr>
            <w:noProof/>
            <w:webHidden/>
          </w:rPr>
          <w:fldChar w:fldCharType="end"/>
        </w:r>
      </w:hyperlink>
    </w:p>
    <w:p w14:paraId="783EDD91" w14:textId="633B4588" w:rsidR="00A922A8" w:rsidRDefault="00A922A8">
      <w:pPr>
        <w:pStyle w:val="TOC3"/>
        <w:tabs>
          <w:tab w:val="right" w:leader="dot" w:pos="9350"/>
        </w:tabs>
        <w:rPr>
          <w:rFonts w:asciiTheme="minorHAnsi" w:eastAsiaTheme="minorEastAsia" w:hAnsiTheme="minorHAnsi"/>
          <w:noProof/>
          <w:lang w:eastAsia="en-CA"/>
        </w:rPr>
      </w:pPr>
      <w:hyperlink w:anchor="_Toc22030588" w:history="1">
        <w:r w:rsidRPr="00253EF1">
          <w:rPr>
            <w:rStyle w:val="Hyperlink"/>
            <w:noProof/>
          </w:rPr>
          <w:t>Destination (Destination_Test.exe)</w:t>
        </w:r>
        <w:r>
          <w:rPr>
            <w:noProof/>
            <w:webHidden/>
          </w:rPr>
          <w:tab/>
        </w:r>
        <w:r>
          <w:rPr>
            <w:noProof/>
            <w:webHidden/>
          </w:rPr>
          <w:fldChar w:fldCharType="begin"/>
        </w:r>
        <w:r>
          <w:rPr>
            <w:noProof/>
            <w:webHidden/>
          </w:rPr>
          <w:instrText xml:space="preserve"> PAGEREF _Toc22030588 \h </w:instrText>
        </w:r>
        <w:r>
          <w:rPr>
            <w:noProof/>
            <w:webHidden/>
          </w:rPr>
        </w:r>
        <w:r>
          <w:rPr>
            <w:noProof/>
            <w:webHidden/>
          </w:rPr>
          <w:fldChar w:fldCharType="separate"/>
        </w:r>
        <w:r>
          <w:rPr>
            <w:noProof/>
            <w:webHidden/>
          </w:rPr>
          <w:t>20</w:t>
        </w:r>
        <w:r>
          <w:rPr>
            <w:noProof/>
            <w:webHidden/>
          </w:rPr>
          <w:fldChar w:fldCharType="end"/>
        </w:r>
      </w:hyperlink>
    </w:p>
    <w:p w14:paraId="1EC6F3FF" w14:textId="2D3AB2FB" w:rsidR="00A922A8" w:rsidRDefault="00A922A8">
      <w:pPr>
        <w:pStyle w:val="TOC2"/>
        <w:tabs>
          <w:tab w:val="right" w:leader="dot" w:pos="9350"/>
        </w:tabs>
        <w:rPr>
          <w:rFonts w:asciiTheme="minorHAnsi" w:eastAsiaTheme="minorEastAsia" w:hAnsiTheme="minorHAnsi"/>
          <w:noProof/>
          <w:lang w:eastAsia="en-CA"/>
        </w:rPr>
      </w:pPr>
      <w:hyperlink w:anchor="_Toc22030589" w:history="1">
        <w:r w:rsidRPr="00253EF1">
          <w:rPr>
            <w:rStyle w:val="Hyperlink"/>
            <w:noProof/>
          </w:rPr>
          <w:t>Coupled Experiments</w:t>
        </w:r>
        <w:r>
          <w:rPr>
            <w:noProof/>
            <w:webHidden/>
          </w:rPr>
          <w:tab/>
        </w:r>
        <w:r>
          <w:rPr>
            <w:noProof/>
            <w:webHidden/>
          </w:rPr>
          <w:fldChar w:fldCharType="begin"/>
        </w:r>
        <w:r>
          <w:rPr>
            <w:noProof/>
            <w:webHidden/>
          </w:rPr>
          <w:instrText xml:space="preserve"> PAGEREF _Toc22030589 \h </w:instrText>
        </w:r>
        <w:r>
          <w:rPr>
            <w:noProof/>
            <w:webHidden/>
          </w:rPr>
        </w:r>
        <w:r>
          <w:rPr>
            <w:noProof/>
            <w:webHidden/>
          </w:rPr>
          <w:fldChar w:fldCharType="separate"/>
        </w:r>
        <w:r>
          <w:rPr>
            <w:noProof/>
            <w:webHidden/>
          </w:rPr>
          <w:t>21</w:t>
        </w:r>
        <w:r>
          <w:rPr>
            <w:noProof/>
            <w:webHidden/>
          </w:rPr>
          <w:fldChar w:fldCharType="end"/>
        </w:r>
      </w:hyperlink>
    </w:p>
    <w:p w14:paraId="518B3BE7" w14:textId="6FA64D21" w:rsidR="00A922A8" w:rsidRDefault="00A922A8">
      <w:pPr>
        <w:pStyle w:val="TOC3"/>
        <w:tabs>
          <w:tab w:val="right" w:leader="dot" w:pos="9350"/>
        </w:tabs>
        <w:rPr>
          <w:rFonts w:asciiTheme="minorHAnsi" w:eastAsiaTheme="minorEastAsia" w:hAnsiTheme="minorHAnsi"/>
          <w:noProof/>
          <w:lang w:eastAsia="en-CA"/>
        </w:rPr>
      </w:pPr>
      <w:hyperlink w:anchor="_Toc22030590" w:history="1">
        <w:r w:rsidRPr="00253EF1">
          <w:rPr>
            <w:rStyle w:val="Hyperlink"/>
            <w:noProof/>
          </w:rPr>
          <w:t>Loading Process (LoadingProcess_Test.exe)</w:t>
        </w:r>
        <w:r>
          <w:rPr>
            <w:noProof/>
            <w:webHidden/>
          </w:rPr>
          <w:tab/>
        </w:r>
        <w:r>
          <w:rPr>
            <w:noProof/>
            <w:webHidden/>
          </w:rPr>
          <w:fldChar w:fldCharType="begin"/>
        </w:r>
        <w:r>
          <w:rPr>
            <w:noProof/>
            <w:webHidden/>
          </w:rPr>
          <w:instrText xml:space="preserve"> PAGEREF _Toc22030590 \h </w:instrText>
        </w:r>
        <w:r>
          <w:rPr>
            <w:noProof/>
            <w:webHidden/>
          </w:rPr>
        </w:r>
        <w:r>
          <w:rPr>
            <w:noProof/>
            <w:webHidden/>
          </w:rPr>
          <w:fldChar w:fldCharType="separate"/>
        </w:r>
        <w:r>
          <w:rPr>
            <w:noProof/>
            <w:webHidden/>
          </w:rPr>
          <w:t>21</w:t>
        </w:r>
        <w:r>
          <w:rPr>
            <w:noProof/>
            <w:webHidden/>
          </w:rPr>
          <w:fldChar w:fldCharType="end"/>
        </w:r>
      </w:hyperlink>
    </w:p>
    <w:p w14:paraId="6585E495" w14:textId="35664FF1" w:rsidR="00A922A8" w:rsidRDefault="00A922A8">
      <w:pPr>
        <w:pStyle w:val="TOC2"/>
        <w:tabs>
          <w:tab w:val="right" w:leader="dot" w:pos="9350"/>
        </w:tabs>
        <w:rPr>
          <w:rFonts w:asciiTheme="minorHAnsi" w:eastAsiaTheme="minorEastAsia" w:hAnsiTheme="minorHAnsi"/>
          <w:noProof/>
          <w:lang w:eastAsia="en-CA"/>
        </w:rPr>
      </w:pPr>
      <w:hyperlink w:anchor="_Toc22030591" w:history="1">
        <w:r w:rsidRPr="00253EF1">
          <w:rPr>
            <w:rStyle w:val="Hyperlink"/>
            <w:noProof/>
          </w:rPr>
          <w:t>Model Experiments</w:t>
        </w:r>
        <w:r>
          <w:rPr>
            <w:noProof/>
            <w:webHidden/>
          </w:rPr>
          <w:tab/>
        </w:r>
        <w:r>
          <w:rPr>
            <w:noProof/>
            <w:webHidden/>
          </w:rPr>
          <w:fldChar w:fldCharType="begin"/>
        </w:r>
        <w:r>
          <w:rPr>
            <w:noProof/>
            <w:webHidden/>
          </w:rPr>
          <w:instrText xml:space="preserve"> PAGEREF _Toc22030591 \h </w:instrText>
        </w:r>
        <w:r>
          <w:rPr>
            <w:noProof/>
            <w:webHidden/>
          </w:rPr>
        </w:r>
        <w:r>
          <w:rPr>
            <w:noProof/>
            <w:webHidden/>
          </w:rPr>
          <w:fldChar w:fldCharType="separate"/>
        </w:r>
        <w:r>
          <w:rPr>
            <w:noProof/>
            <w:webHidden/>
          </w:rPr>
          <w:t>22</w:t>
        </w:r>
        <w:r>
          <w:rPr>
            <w:noProof/>
            <w:webHidden/>
          </w:rPr>
          <w:fldChar w:fldCharType="end"/>
        </w:r>
      </w:hyperlink>
    </w:p>
    <w:p w14:paraId="5C9F15E6" w14:textId="00763BAA" w:rsidR="00A922A8" w:rsidRDefault="00A922A8">
      <w:pPr>
        <w:pStyle w:val="TOC3"/>
        <w:tabs>
          <w:tab w:val="right" w:leader="dot" w:pos="9350"/>
        </w:tabs>
        <w:rPr>
          <w:rFonts w:asciiTheme="minorHAnsi" w:eastAsiaTheme="minorEastAsia" w:hAnsiTheme="minorHAnsi"/>
          <w:noProof/>
          <w:lang w:eastAsia="en-CA"/>
        </w:rPr>
      </w:pPr>
      <w:hyperlink w:anchor="_Toc22030592" w:history="1">
        <w:r w:rsidRPr="00253EF1">
          <w:rPr>
            <w:rStyle w:val="Hyperlink"/>
            <w:noProof/>
          </w:rPr>
          <w:t>Overview</w:t>
        </w:r>
        <w:r>
          <w:rPr>
            <w:noProof/>
            <w:webHidden/>
          </w:rPr>
          <w:tab/>
        </w:r>
        <w:r>
          <w:rPr>
            <w:noProof/>
            <w:webHidden/>
          </w:rPr>
          <w:fldChar w:fldCharType="begin"/>
        </w:r>
        <w:r>
          <w:rPr>
            <w:noProof/>
            <w:webHidden/>
          </w:rPr>
          <w:instrText xml:space="preserve"> PAGEREF _Toc22030592 \h </w:instrText>
        </w:r>
        <w:r>
          <w:rPr>
            <w:noProof/>
            <w:webHidden/>
          </w:rPr>
        </w:r>
        <w:r>
          <w:rPr>
            <w:noProof/>
            <w:webHidden/>
          </w:rPr>
          <w:fldChar w:fldCharType="separate"/>
        </w:r>
        <w:r>
          <w:rPr>
            <w:noProof/>
            <w:webHidden/>
          </w:rPr>
          <w:t>22</w:t>
        </w:r>
        <w:r>
          <w:rPr>
            <w:noProof/>
            <w:webHidden/>
          </w:rPr>
          <w:fldChar w:fldCharType="end"/>
        </w:r>
      </w:hyperlink>
    </w:p>
    <w:p w14:paraId="5E17F65D" w14:textId="1FECC397" w:rsidR="00A922A8" w:rsidRDefault="00A922A8">
      <w:pPr>
        <w:pStyle w:val="TOC3"/>
        <w:tabs>
          <w:tab w:val="right" w:leader="dot" w:pos="9350"/>
        </w:tabs>
        <w:rPr>
          <w:rFonts w:asciiTheme="minorHAnsi" w:eastAsiaTheme="minorEastAsia" w:hAnsiTheme="minorHAnsi"/>
          <w:noProof/>
          <w:lang w:eastAsia="en-CA"/>
        </w:rPr>
      </w:pPr>
      <w:hyperlink w:anchor="_Toc22030593" w:history="1">
        <w:r w:rsidRPr="00253EF1">
          <w:rPr>
            <w:rStyle w:val="Hyperlink"/>
            <w:noProof/>
          </w:rPr>
          <w:t>Experiments</w:t>
        </w:r>
        <w:r>
          <w:rPr>
            <w:noProof/>
            <w:webHidden/>
          </w:rPr>
          <w:tab/>
        </w:r>
        <w:r>
          <w:rPr>
            <w:noProof/>
            <w:webHidden/>
          </w:rPr>
          <w:fldChar w:fldCharType="begin"/>
        </w:r>
        <w:r>
          <w:rPr>
            <w:noProof/>
            <w:webHidden/>
          </w:rPr>
          <w:instrText xml:space="preserve"> PAGEREF _Toc22030593 \h </w:instrText>
        </w:r>
        <w:r>
          <w:rPr>
            <w:noProof/>
            <w:webHidden/>
          </w:rPr>
        </w:r>
        <w:r>
          <w:rPr>
            <w:noProof/>
            <w:webHidden/>
          </w:rPr>
          <w:fldChar w:fldCharType="separate"/>
        </w:r>
        <w:r>
          <w:rPr>
            <w:noProof/>
            <w:webHidden/>
          </w:rPr>
          <w:t>24</w:t>
        </w:r>
        <w:r>
          <w:rPr>
            <w:noProof/>
            <w:webHidden/>
          </w:rPr>
          <w:fldChar w:fldCharType="end"/>
        </w:r>
      </w:hyperlink>
    </w:p>
    <w:p w14:paraId="58533782" w14:textId="264655F6" w:rsidR="00A922A8" w:rsidRDefault="00A922A8">
      <w:pPr>
        <w:pStyle w:val="TOC4"/>
        <w:tabs>
          <w:tab w:val="right" w:leader="dot" w:pos="9350"/>
        </w:tabs>
        <w:rPr>
          <w:rFonts w:asciiTheme="minorHAnsi" w:eastAsiaTheme="minorEastAsia" w:hAnsiTheme="minorHAnsi"/>
          <w:noProof/>
          <w:lang w:eastAsia="en-CA"/>
        </w:rPr>
      </w:pPr>
      <w:hyperlink w:anchor="_Toc22030594" w:history="1">
        <w:r w:rsidRPr="00253EF1">
          <w:rPr>
            <w:rStyle w:val="Hyperlink"/>
            <w:noProof/>
          </w:rPr>
          <w:t>E1 – Expired Pallet Generation Experiment</w:t>
        </w:r>
        <w:r>
          <w:rPr>
            <w:noProof/>
            <w:webHidden/>
          </w:rPr>
          <w:tab/>
        </w:r>
        <w:r>
          <w:rPr>
            <w:noProof/>
            <w:webHidden/>
          </w:rPr>
          <w:fldChar w:fldCharType="begin"/>
        </w:r>
        <w:r>
          <w:rPr>
            <w:noProof/>
            <w:webHidden/>
          </w:rPr>
          <w:instrText xml:space="preserve"> PAGEREF _Toc22030594 \h </w:instrText>
        </w:r>
        <w:r>
          <w:rPr>
            <w:noProof/>
            <w:webHidden/>
          </w:rPr>
        </w:r>
        <w:r>
          <w:rPr>
            <w:noProof/>
            <w:webHidden/>
          </w:rPr>
          <w:fldChar w:fldCharType="separate"/>
        </w:r>
        <w:r>
          <w:rPr>
            <w:noProof/>
            <w:webHidden/>
          </w:rPr>
          <w:t>24</w:t>
        </w:r>
        <w:r>
          <w:rPr>
            <w:noProof/>
            <w:webHidden/>
          </w:rPr>
          <w:fldChar w:fldCharType="end"/>
        </w:r>
      </w:hyperlink>
    </w:p>
    <w:p w14:paraId="0B855B62" w14:textId="5FCBE37C" w:rsidR="00A922A8" w:rsidRDefault="00A922A8">
      <w:pPr>
        <w:pStyle w:val="TOC4"/>
        <w:tabs>
          <w:tab w:val="right" w:leader="dot" w:pos="9350"/>
        </w:tabs>
        <w:rPr>
          <w:rFonts w:asciiTheme="minorHAnsi" w:eastAsiaTheme="minorEastAsia" w:hAnsiTheme="minorHAnsi"/>
          <w:noProof/>
          <w:lang w:eastAsia="en-CA"/>
        </w:rPr>
      </w:pPr>
      <w:hyperlink w:anchor="_Toc22030595" w:history="1">
        <w:r w:rsidRPr="00253EF1">
          <w:rPr>
            <w:rStyle w:val="Hyperlink"/>
            <w:noProof/>
          </w:rPr>
          <w:t>E2 – Pallet Expiration Time Experiment</w:t>
        </w:r>
        <w:r>
          <w:rPr>
            <w:noProof/>
            <w:webHidden/>
          </w:rPr>
          <w:tab/>
        </w:r>
        <w:r>
          <w:rPr>
            <w:noProof/>
            <w:webHidden/>
          </w:rPr>
          <w:fldChar w:fldCharType="begin"/>
        </w:r>
        <w:r>
          <w:rPr>
            <w:noProof/>
            <w:webHidden/>
          </w:rPr>
          <w:instrText xml:space="preserve"> PAGEREF _Toc22030595 \h </w:instrText>
        </w:r>
        <w:r>
          <w:rPr>
            <w:noProof/>
            <w:webHidden/>
          </w:rPr>
        </w:r>
        <w:r>
          <w:rPr>
            <w:noProof/>
            <w:webHidden/>
          </w:rPr>
          <w:fldChar w:fldCharType="separate"/>
        </w:r>
        <w:r>
          <w:rPr>
            <w:noProof/>
            <w:webHidden/>
          </w:rPr>
          <w:t>25</w:t>
        </w:r>
        <w:r>
          <w:rPr>
            <w:noProof/>
            <w:webHidden/>
          </w:rPr>
          <w:fldChar w:fldCharType="end"/>
        </w:r>
      </w:hyperlink>
    </w:p>
    <w:p w14:paraId="1086CFFD" w14:textId="2B40E637" w:rsidR="0090545A" w:rsidRDefault="00D84025">
      <w:pPr>
        <w:spacing w:after="160" w:line="259" w:lineRule="auto"/>
        <w:rPr>
          <w:rFonts w:eastAsiaTheme="majorEastAsia" w:cstheme="majorBidi"/>
          <w:b/>
          <w:color w:val="0D0D0D" w:themeColor="text1" w:themeTint="F2"/>
          <w:sz w:val="32"/>
          <w:szCs w:val="32"/>
        </w:rPr>
      </w:pPr>
      <w:r>
        <w:fldChar w:fldCharType="end"/>
      </w:r>
      <w:r w:rsidR="0090545A">
        <w:br w:type="page"/>
      </w:r>
    </w:p>
    <w:p w14:paraId="5014B0F8" w14:textId="3B1ADC6B" w:rsidR="000D0A84" w:rsidRPr="00E37D76" w:rsidRDefault="00F07F4D" w:rsidP="00867CA3">
      <w:pPr>
        <w:pStyle w:val="Heading1"/>
      </w:pPr>
      <w:bookmarkStart w:id="1" w:name="_Toc22030564"/>
      <w:r>
        <w:lastRenderedPageBreak/>
        <w:t xml:space="preserve">Part 1 – </w:t>
      </w:r>
      <w:r w:rsidR="00867CA3" w:rsidRPr="00E37D76">
        <w:t>Conceptual</w:t>
      </w:r>
      <w:r>
        <w:t xml:space="preserve"> </w:t>
      </w:r>
      <w:r w:rsidR="00867CA3" w:rsidRPr="00E37D76">
        <w:t>Model</w:t>
      </w:r>
      <w:r>
        <w:t xml:space="preserve"> – </w:t>
      </w:r>
      <w:r w:rsidR="00867CA3" w:rsidRPr="00E37D76">
        <w:t>Strategic</w:t>
      </w:r>
      <w:r>
        <w:t xml:space="preserve"> </w:t>
      </w:r>
      <w:r w:rsidR="00867CA3" w:rsidRPr="00E37D76">
        <w:t>Airlift</w:t>
      </w:r>
      <w:bookmarkEnd w:id="1"/>
    </w:p>
    <w:p w14:paraId="7C6EDCF9" w14:textId="77777777" w:rsidR="00867CA3" w:rsidRPr="00E37D76" w:rsidRDefault="00867CA3"/>
    <w:p w14:paraId="54A15B07" w14:textId="27D7317A" w:rsidR="009C6751" w:rsidRDefault="009C6751" w:rsidP="009C6751">
      <w:pPr>
        <w:pStyle w:val="Heading2"/>
      </w:pPr>
      <w:bookmarkStart w:id="2" w:name="_Toc22030565"/>
      <w:r>
        <w:t>Background</w:t>
      </w:r>
      <w:bookmarkEnd w:id="2"/>
    </w:p>
    <w:p w14:paraId="0591D157" w14:textId="77777777" w:rsidR="009C6751" w:rsidRPr="009C6751" w:rsidRDefault="009C6751" w:rsidP="009C6751"/>
    <w:p w14:paraId="44D5EADE" w14:textId="72C84675" w:rsidR="00867CA3" w:rsidRPr="00E37D76" w:rsidRDefault="00867CA3">
      <w:r w:rsidRPr="00E37D76">
        <w:t xml:space="preserve">Page 81 of Canada’s </w:t>
      </w:r>
      <w:r w:rsidR="00F07F4D">
        <w:t xml:space="preserve">current </w:t>
      </w:r>
      <w:r w:rsidRPr="00E37D76">
        <w:t>Defence Policy, Strong, Secure, Engaged specifies the Government of Canada’s desire to conduct military operations domestically and abroad.  Questions have been raised about whether Canada has enough strategic airlift capability to deliver on those promises.  This model will attempt to start providing answers to these questions.</w:t>
      </w:r>
    </w:p>
    <w:p w14:paraId="158C0913" w14:textId="77777777" w:rsidR="00867CA3" w:rsidRPr="00E37D76" w:rsidRDefault="00867CA3"/>
    <w:p w14:paraId="52FC1007" w14:textId="68F86CA3" w:rsidR="00867CA3" w:rsidRPr="00E37D76" w:rsidRDefault="00E26BEA">
      <w:r w:rsidRPr="00E37D76">
        <w:rPr>
          <w:b/>
          <w:bCs/>
        </w:rPr>
        <w:t xml:space="preserve">Definition: </w:t>
      </w:r>
      <w:r w:rsidR="00867CA3" w:rsidRPr="00E37D76">
        <w:rPr>
          <w:b/>
          <w:bCs/>
        </w:rPr>
        <w:t xml:space="preserve">Strategic Airlift </w:t>
      </w:r>
      <w:r w:rsidR="00867CA3" w:rsidRPr="00E37D76">
        <w:t>– The rapid transport of a large number of passengers and/or over-sized heavy cargo over long distances within Canada or between Canada and a theatre of operations.</w:t>
      </w:r>
      <w:r w:rsidR="00867CA3" w:rsidRPr="00E37D76">
        <w:rPr>
          <w:rStyle w:val="FootnoteReference"/>
        </w:rPr>
        <w:footnoteReference w:id="1"/>
      </w:r>
    </w:p>
    <w:p w14:paraId="45E594E3" w14:textId="5D9D1B85" w:rsidR="00867CA3" w:rsidRPr="00E37D76" w:rsidRDefault="00867CA3"/>
    <w:p w14:paraId="728D0B38" w14:textId="4618BD0A" w:rsidR="009C6751" w:rsidRDefault="00C838EB" w:rsidP="009C6751">
      <w:pPr>
        <w:pStyle w:val="Heading2"/>
      </w:pPr>
      <w:bookmarkStart w:id="3" w:name="_Toc22030566"/>
      <w:r w:rsidRPr="00E37D76">
        <w:t>Model Overview</w:t>
      </w:r>
      <w:bookmarkEnd w:id="3"/>
    </w:p>
    <w:p w14:paraId="3E18F895" w14:textId="77777777" w:rsidR="009C6751" w:rsidRPr="009C6751" w:rsidRDefault="009C6751" w:rsidP="009C6751"/>
    <w:p w14:paraId="6F359880" w14:textId="1E563F7A" w:rsidR="00C838EB" w:rsidRPr="00E37D76" w:rsidRDefault="00C838EB">
      <w:r w:rsidRPr="00E37D76">
        <w:t>Th</w:t>
      </w:r>
      <w:r w:rsidR="00E26BEA" w:rsidRPr="00E37D76">
        <w:t>is</w:t>
      </w:r>
      <w:r w:rsidRPr="00E37D76">
        <w:t xml:space="preserve"> model start</w:t>
      </w:r>
      <w:r w:rsidR="00E26BEA" w:rsidRPr="00E37D76">
        <w:t>s</w:t>
      </w:r>
      <w:r w:rsidRPr="00E37D76">
        <w:t xml:space="preserve"> with someone </w:t>
      </w:r>
      <w:r w:rsidR="00E26BEA" w:rsidRPr="00E37D76">
        <w:t xml:space="preserve">providing </w:t>
      </w:r>
      <w:r w:rsidRPr="00E37D76">
        <w:t xml:space="preserve">a </w:t>
      </w:r>
      <w:r w:rsidR="00E26BEA" w:rsidRPr="00E37D76">
        <w:t xml:space="preserve">pallet of cargo (people or goods) for </w:t>
      </w:r>
      <w:r w:rsidRPr="00E37D76">
        <w:t xml:space="preserve">shipping at a </w:t>
      </w:r>
      <w:r w:rsidR="00A33637" w:rsidRPr="00E37D76">
        <w:t>source location</w:t>
      </w:r>
      <w:r w:rsidRPr="00E37D76">
        <w:t xml:space="preserve">.  </w:t>
      </w:r>
      <w:r w:rsidR="00E26BEA" w:rsidRPr="00E37D76">
        <w:t>Each pallet has a</w:t>
      </w:r>
      <w:r w:rsidR="006D1D94">
        <w:t xml:space="preserve">n </w:t>
      </w:r>
      <w:r w:rsidRPr="00E37D76">
        <w:t>expiration time</w:t>
      </w:r>
      <w:r w:rsidR="00E26BEA" w:rsidRPr="00E37D76">
        <w:t xml:space="preserve"> associated with it</w:t>
      </w:r>
      <w:r w:rsidRPr="00E37D76">
        <w:t>.</w:t>
      </w:r>
      <w:r w:rsidR="006D1D94">
        <w:t xml:space="preserve">  This expiration time can also be used to denote priority.</w:t>
      </w:r>
      <w:r w:rsidRPr="00E37D76">
        <w:t xml:space="preserve">  The pallet will then be sent to a queue for loading on an aircraft.  The aircraft </w:t>
      </w:r>
      <w:r w:rsidR="00E26BEA" w:rsidRPr="00E37D76">
        <w:t>is used to transport pallets between locations</w:t>
      </w:r>
      <w:r w:rsidRPr="00E37D76">
        <w:t xml:space="preserve">.  The only constraint on the location is the ability to </w:t>
      </w:r>
      <w:r w:rsidR="00E26BEA" w:rsidRPr="00E37D76">
        <w:t>receive</w:t>
      </w:r>
      <w:r w:rsidRPr="00E37D76">
        <w:t xml:space="preserve">, process, and store the pallet.  The aircraft also has </w:t>
      </w:r>
      <w:r w:rsidR="00E26BEA" w:rsidRPr="00E37D76">
        <w:t>further constraints regarding the amount of cargo i</w:t>
      </w:r>
      <w:r w:rsidR="00F07F4D">
        <w:t>t</w:t>
      </w:r>
      <w:r w:rsidR="00E26BEA" w:rsidRPr="00E37D76">
        <w:t xml:space="preserve"> can carry and its availability due to maintenance and crew availability.</w:t>
      </w:r>
    </w:p>
    <w:p w14:paraId="074C3551" w14:textId="0F877DFD" w:rsidR="00C838EB" w:rsidRPr="00E37D76" w:rsidRDefault="00C838EB"/>
    <w:p w14:paraId="750DA746" w14:textId="5F053EB3" w:rsidR="009C6751" w:rsidRDefault="00E26BEA" w:rsidP="009C6751">
      <w:pPr>
        <w:pStyle w:val="Heading2"/>
      </w:pPr>
      <w:bookmarkStart w:id="4" w:name="_Toc22030567"/>
      <w:r w:rsidRPr="00E37D76">
        <w:t>Model Assumptions / Constraints</w:t>
      </w:r>
      <w:bookmarkEnd w:id="4"/>
    </w:p>
    <w:p w14:paraId="6743394F" w14:textId="77777777" w:rsidR="009C6751" w:rsidRPr="009C6751" w:rsidRDefault="009C6751" w:rsidP="009C6751"/>
    <w:p w14:paraId="5BF90902" w14:textId="61BEF018" w:rsidR="00E26BEA" w:rsidRPr="00E37D76" w:rsidRDefault="00F07F4D">
      <w:r>
        <w:t>The following assumptions and constraints are placed on the model to keep it contained for assignment 1</w:t>
      </w:r>
      <w:r w:rsidR="00DA0364" w:rsidRPr="00E37D76">
        <w:t>:</w:t>
      </w:r>
    </w:p>
    <w:p w14:paraId="3117BA64" w14:textId="4DD6AC41" w:rsidR="00DA0364" w:rsidRPr="00E37D76" w:rsidRDefault="00DA0364" w:rsidP="00DA0364">
      <w:pPr>
        <w:pStyle w:val="ListParagraph"/>
        <w:numPr>
          <w:ilvl w:val="0"/>
          <w:numId w:val="2"/>
        </w:numPr>
      </w:pPr>
      <w:r w:rsidRPr="00E37D76">
        <w:t>Pallets each have a size of 1 and can be shipped with any other pallet;</w:t>
      </w:r>
    </w:p>
    <w:p w14:paraId="3F9B2536" w14:textId="451A9144" w:rsidR="00DA0364" w:rsidRPr="00E37D76" w:rsidRDefault="00DA0364" w:rsidP="00DA0364">
      <w:pPr>
        <w:pStyle w:val="ListParagraph"/>
        <w:numPr>
          <w:ilvl w:val="0"/>
          <w:numId w:val="2"/>
        </w:numPr>
      </w:pPr>
      <w:r w:rsidRPr="00E37D76">
        <w:t>Pallets only have one source location in Canada;</w:t>
      </w:r>
    </w:p>
    <w:p w14:paraId="56E7900A" w14:textId="3ACFBC3A" w:rsidR="00DA0364" w:rsidRPr="00E37D76" w:rsidRDefault="00DA0364" w:rsidP="00DA0364">
      <w:pPr>
        <w:pStyle w:val="ListParagraph"/>
        <w:numPr>
          <w:ilvl w:val="0"/>
          <w:numId w:val="2"/>
        </w:numPr>
      </w:pPr>
      <w:r w:rsidRPr="00E37D76">
        <w:t>The aircraft only flies directly between Canada and another location.  It does not have intermediate stops and does not fly between other locations with cargo;</w:t>
      </w:r>
    </w:p>
    <w:p w14:paraId="4E74DCAE" w14:textId="4F9E2A37" w:rsidR="00DA0364" w:rsidRPr="00E37D76" w:rsidRDefault="00F07F4D" w:rsidP="00DA0364">
      <w:pPr>
        <w:pStyle w:val="ListParagraph"/>
        <w:numPr>
          <w:ilvl w:val="0"/>
          <w:numId w:val="2"/>
        </w:numPr>
      </w:pPr>
      <w:r>
        <w:t xml:space="preserve">Pallets can be delivered to any destination within 30 hours.  Therefore, flight time between 3 and 30 hours will be used to approximate the distance </w:t>
      </w:r>
      <w:r w:rsidR="00DA0364" w:rsidRPr="00E37D76">
        <w:t>between Canada and foreign locations.  This reduces the complexity required to calculate actual time between geographical points.</w:t>
      </w:r>
    </w:p>
    <w:p w14:paraId="63CDC127" w14:textId="6DCDDC8C" w:rsidR="00DA0364" w:rsidRDefault="00DA0364" w:rsidP="00DA0364">
      <w:pPr>
        <w:pStyle w:val="ListParagraph"/>
        <w:numPr>
          <w:ilvl w:val="0"/>
          <w:numId w:val="2"/>
        </w:numPr>
      </w:pPr>
      <w:r w:rsidRPr="00E37D76">
        <w:t>Only one type of aircraft is available to represent a C130J and transport 4 pallets of goods each time.</w:t>
      </w:r>
      <w:r w:rsidR="00084AD1" w:rsidRPr="00E37D76">
        <w:t xml:space="preserve">  Only 2 aircraft will be used in this model.</w:t>
      </w:r>
    </w:p>
    <w:p w14:paraId="0D92CDAA" w14:textId="62120FDE" w:rsidR="006D1D94" w:rsidRPr="00E37D76" w:rsidRDefault="006D1D94" w:rsidP="00DA0364">
      <w:pPr>
        <w:pStyle w:val="ListParagraph"/>
        <w:numPr>
          <w:ilvl w:val="0"/>
          <w:numId w:val="2"/>
        </w:numPr>
      </w:pPr>
      <w:r>
        <w:t>The destination will only do basic processing in this iteration of the model.  Additional complexities can be added in future versions.</w:t>
      </w:r>
    </w:p>
    <w:p w14:paraId="2C8F21C7" w14:textId="77777777" w:rsidR="00E26BEA" w:rsidRPr="00E37D76" w:rsidRDefault="00E26BEA"/>
    <w:p w14:paraId="4AD79B60" w14:textId="50A61949" w:rsidR="009C6751" w:rsidRDefault="00867CA3" w:rsidP="009C6751">
      <w:pPr>
        <w:pStyle w:val="Heading2"/>
      </w:pPr>
      <w:bookmarkStart w:id="5" w:name="_Toc22030568"/>
      <w:r w:rsidRPr="00E37D76">
        <w:t>Model</w:t>
      </w:r>
      <w:r w:rsidR="009C6751">
        <w:t xml:space="preserve"> Components</w:t>
      </w:r>
      <w:bookmarkEnd w:id="5"/>
    </w:p>
    <w:p w14:paraId="0F24E701" w14:textId="77777777" w:rsidR="009C6751" w:rsidRPr="009C6751" w:rsidRDefault="009C6751" w:rsidP="009C6751"/>
    <w:p w14:paraId="1E7BC241" w14:textId="5B6EF5C6" w:rsidR="00867CA3" w:rsidRPr="00E37D76" w:rsidRDefault="00867CA3">
      <w:r w:rsidRPr="00E37D76">
        <w:t xml:space="preserve">The initial version of this model can be composed of </w:t>
      </w:r>
      <w:r w:rsidR="00084AD1" w:rsidRPr="00E37D76">
        <w:t>4</w:t>
      </w:r>
      <w:r w:rsidRPr="00E37D76">
        <w:t xml:space="preserve"> sub models:</w:t>
      </w:r>
    </w:p>
    <w:p w14:paraId="2D12431B" w14:textId="01C65E05" w:rsidR="00DA0364" w:rsidRPr="00E37D76" w:rsidRDefault="00DA0364" w:rsidP="00867CA3">
      <w:pPr>
        <w:pStyle w:val="ListParagraph"/>
        <w:numPr>
          <w:ilvl w:val="0"/>
          <w:numId w:val="1"/>
        </w:numPr>
      </w:pPr>
      <w:r w:rsidRPr="00E37D76">
        <w:t>Shipping Generator – Pallets will be generated with a destination, and expiration time.</w:t>
      </w:r>
    </w:p>
    <w:p w14:paraId="24F05A44" w14:textId="124E4749" w:rsidR="00867CA3" w:rsidRPr="00E37D76" w:rsidRDefault="00867CA3" w:rsidP="00867CA3">
      <w:pPr>
        <w:pStyle w:val="ListParagraph"/>
        <w:numPr>
          <w:ilvl w:val="0"/>
          <w:numId w:val="1"/>
        </w:numPr>
      </w:pPr>
      <w:r w:rsidRPr="00E37D76">
        <w:lastRenderedPageBreak/>
        <w:t>Shipping Pallet</w:t>
      </w:r>
      <w:r w:rsidR="00C838EB" w:rsidRPr="00E37D76">
        <w:t xml:space="preserve"> –</w:t>
      </w:r>
      <w:r w:rsidR="00DA0364" w:rsidRPr="00E37D76">
        <w:t>P</w:t>
      </w:r>
      <w:r w:rsidR="00E26BEA" w:rsidRPr="00E37D76">
        <w:t xml:space="preserve">allet will wait in </w:t>
      </w:r>
      <w:r w:rsidR="00F07F4D">
        <w:t xml:space="preserve">a </w:t>
      </w:r>
      <w:r w:rsidR="00E26BEA" w:rsidRPr="00E37D76">
        <w:t xml:space="preserve">queue </w:t>
      </w:r>
      <w:r w:rsidR="00F07F4D">
        <w:t xml:space="preserve">prioritized by expiration time </w:t>
      </w:r>
      <w:r w:rsidR="00E26BEA" w:rsidRPr="00E37D76">
        <w:t>until it can be loaded on an aircraft or expires and exits the queue.</w:t>
      </w:r>
    </w:p>
    <w:p w14:paraId="72541799" w14:textId="16327FFD" w:rsidR="00867CA3" w:rsidRPr="00E37D76" w:rsidRDefault="00867CA3" w:rsidP="00867CA3">
      <w:pPr>
        <w:pStyle w:val="ListParagraph"/>
        <w:numPr>
          <w:ilvl w:val="0"/>
          <w:numId w:val="1"/>
        </w:numPr>
      </w:pPr>
      <w:r w:rsidRPr="00E37D76">
        <w:t>Aircraft</w:t>
      </w:r>
      <w:r w:rsidR="00E26BEA" w:rsidRPr="00E37D76">
        <w:t xml:space="preserve"> – </w:t>
      </w:r>
      <w:r w:rsidR="00DA0364" w:rsidRPr="00E37D76">
        <w:t xml:space="preserve">Pallets are taken from the queue and loaded on an aircraft to </w:t>
      </w:r>
      <w:r w:rsidR="00E26BEA" w:rsidRPr="00E37D76">
        <w:t xml:space="preserve">transport between locations.  </w:t>
      </w:r>
      <w:r w:rsidR="00DA0364" w:rsidRPr="00E37D76">
        <w:t>Each time the aircraft flies it will reduce the time until the next maintenance cycle and crew change</w:t>
      </w:r>
      <w:r w:rsidR="00E26BEA" w:rsidRPr="00E37D76">
        <w:t>.</w:t>
      </w:r>
    </w:p>
    <w:p w14:paraId="589E87E2" w14:textId="7F796F6C" w:rsidR="00867CA3" w:rsidRPr="00E37D76" w:rsidRDefault="006D0980" w:rsidP="00E26BEA">
      <w:pPr>
        <w:pStyle w:val="ListParagraph"/>
        <w:numPr>
          <w:ilvl w:val="0"/>
          <w:numId w:val="1"/>
        </w:numPr>
      </w:pPr>
      <w:r w:rsidRPr="00E37D76">
        <w:t>Destination</w:t>
      </w:r>
      <w:r w:rsidR="00E26BEA" w:rsidRPr="00E37D76">
        <w:t xml:space="preserve"> – </w:t>
      </w:r>
      <w:r w:rsidR="00DA0364" w:rsidRPr="00E37D76">
        <w:t>The destination location receives the pallets from the aircraft and provides them to the end customer after a given processing delay</w:t>
      </w:r>
      <w:r w:rsidR="009C6751">
        <w:t>.</w:t>
      </w:r>
    </w:p>
    <w:p w14:paraId="29A16D15" w14:textId="77777777" w:rsidR="009C6751" w:rsidRDefault="009C6751" w:rsidP="009C6751">
      <w:pPr>
        <w:pStyle w:val="Heading2"/>
      </w:pPr>
    </w:p>
    <w:p w14:paraId="285CA65C" w14:textId="546108F4" w:rsidR="00230418" w:rsidRPr="00E37D76" w:rsidRDefault="00230418" w:rsidP="009C6751">
      <w:pPr>
        <w:pStyle w:val="Heading2"/>
      </w:pPr>
      <w:bookmarkStart w:id="6" w:name="_Toc22030569"/>
      <w:r w:rsidRPr="00E37D76">
        <w:t>Model Diagram</w:t>
      </w:r>
      <w:bookmarkEnd w:id="6"/>
    </w:p>
    <w:p w14:paraId="0A24E115" w14:textId="3BB59289" w:rsidR="00230418" w:rsidRPr="00E37D76" w:rsidRDefault="00230418" w:rsidP="00230418"/>
    <w:p w14:paraId="3FC373B3" w14:textId="0AB76404" w:rsidR="00C07656" w:rsidRPr="00E37D76" w:rsidRDefault="009C4C22" w:rsidP="009C4C22">
      <w:pPr>
        <w:jc w:val="center"/>
      </w:pPr>
      <w:r w:rsidRPr="00E37D76">
        <w:object w:dxaOrig="11385" w:dyaOrig="4470" w14:anchorId="30F72D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3pt" o:ole="">
            <v:imagedata r:id="rId8" o:title=""/>
          </v:shape>
          <o:OLEObject Type="Embed" ProgID="Visio.Drawing.15" ShapeID="_x0000_i1025" DrawAspect="Content" ObjectID="_1632643349" r:id="rId9"/>
        </w:object>
      </w:r>
    </w:p>
    <w:p w14:paraId="57AFFFD6" w14:textId="77777777" w:rsidR="00C07656" w:rsidRPr="00E37D76" w:rsidRDefault="00C07656">
      <w:pPr>
        <w:spacing w:after="160" w:line="259" w:lineRule="auto"/>
      </w:pPr>
      <w:r w:rsidRPr="00E37D76">
        <w:br w:type="page"/>
      </w:r>
    </w:p>
    <w:p w14:paraId="7221BCBB" w14:textId="6730820D" w:rsidR="00084AD1" w:rsidRPr="00E37D76" w:rsidRDefault="00C07656" w:rsidP="00741BDA">
      <w:pPr>
        <w:pStyle w:val="Heading1"/>
      </w:pPr>
      <w:bookmarkStart w:id="7" w:name="_Toc22030570"/>
      <w:r w:rsidRPr="00E37D76">
        <w:lastRenderedPageBreak/>
        <w:t>Part 2</w:t>
      </w:r>
      <w:r w:rsidR="00F84B22">
        <w:t xml:space="preserve"> – Formal </w:t>
      </w:r>
      <w:r w:rsidR="007645FF">
        <w:t xml:space="preserve">Model </w:t>
      </w:r>
      <w:r w:rsidR="00F84B22">
        <w:t>Specifications</w:t>
      </w:r>
      <w:bookmarkEnd w:id="7"/>
    </w:p>
    <w:p w14:paraId="5D5C43DE" w14:textId="13DF868B" w:rsidR="00C07656" w:rsidRDefault="00C07656" w:rsidP="00230418"/>
    <w:p w14:paraId="0F6737EC" w14:textId="6E6D9BEA" w:rsidR="001604AA" w:rsidRDefault="001604AA" w:rsidP="00B15159">
      <w:pPr>
        <w:pStyle w:val="Heading2"/>
      </w:pPr>
      <w:bookmarkStart w:id="8" w:name="_Toc22030571"/>
      <w:r>
        <w:t>Notes</w:t>
      </w:r>
      <w:bookmarkEnd w:id="8"/>
    </w:p>
    <w:p w14:paraId="7E034143" w14:textId="5DEB9ED9" w:rsidR="001604AA" w:rsidRDefault="001604AA" w:rsidP="001604AA"/>
    <w:p w14:paraId="3339E03F" w14:textId="22EF5E62" w:rsidR="001604AA" w:rsidRDefault="001604AA" w:rsidP="001604AA">
      <w:pPr>
        <w:pStyle w:val="ListParagraph"/>
        <w:numPr>
          <w:ilvl w:val="0"/>
          <w:numId w:val="10"/>
        </w:numPr>
      </w:pPr>
      <w:r>
        <w:t>The smallest unit of time in this model is minutes.  The EIRational</w:t>
      </w:r>
      <w:r w:rsidR="00631C65">
        <w:t xml:space="preserve"> time</w:t>
      </w:r>
      <w:r>
        <w:t xml:space="preserve"> library was chosen to track time by the minute to support this model.  During output</w:t>
      </w:r>
      <w:r w:rsidR="006D1D94">
        <w:t>,</w:t>
      </w:r>
      <w:r>
        <w:t xml:space="preserve"> time is converted to hours or days depending on the situation.</w:t>
      </w:r>
    </w:p>
    <w:p w14:paraId="51EF2BAF" w14:textId="77777777" w:rsidR="001604AA" w:rsidRPr="001604AA" w:rsidRDefault="001604AA" w:rsidP="001604AA"/>
    <w:p w14:paraId="01392D49" w14:textId="1591A4AD" w:rsidR="00B15159" w:rsidRDefault="00B15159" w:rsidP="00B15159">
      <w:pPr>
        <w:pStyle w:val="Heading2"/>
      </w:pPr>
      <w:bookmarkStart w:id="9" w:name="_Toc22030572"/>
      <w:r>
        <w:t>Atomic Models</w:t>
      </w:r>
      <w:bookmarkEnd w:id="9"/>
    </w:p>
    <w:p w14:paraId="3277C710" w14:textId="77777777" w:rsidR="00B15159" w:rsidRDefault="00B15159" w:rsidP="00230418"/>
    <w:p w14:paraId="714A6A2F" w14:textId="5C0A85CA" w:rsidR="00C07656" w:rsidRPr="00E37D76" w:rsidRDefault="00C07656" w:rsidP="00B15159">
      <w:pPr>
        <w:pStyle w:val="Heading3"/>
      </w:pPr>
      <w:bookmarkStart w:id="10" w:name="_Toc22030573"/>
      <w:r w:rsidRPr="00E37D76">
        <w:t>Pallet Generator</w:t>
      </w:r>
      <w:r w:rsidR="00250FFD" w:rsidRPr="00E37D76">
        <w:t xml:space="preserve"> = &lt;X, Y, S, ta, </w:t>
      </w:r>
      <w:r w:rsidR="00250FFD" w:rsidRPr="00F84B22">
        <w:rPr>
          <w:rFonts w:cs="Arial"/>
        </w:rPr>
        <w:t>δ</w:t>
      </w:r>
      <w:r w:rsidR="00250FFD" w:rsidRPr="00F84B22">
        <w:rPr>
          <w:rFonts w:cs="Arial"/>
          <w:vertAlign w:val="subscript"/>
        </w:rPr>
        <w:t>ext</w:t>
      </w:r>
      <w:r w:rsidR="00250FFD" w:rsidRPr="00E37D76">
        <w:t xml:space="preserve">, </w:t>
      </w:r>
      <w:r w:rsidR="00250FFD" w:rsidRPr="00F84B22">
        <w:rPr>
          <w:rFonts w:cs="Arial"/>
        </w:rPr>
        <w:t>δ</w:t>
      </w:r>
      <w:r w:rsidR="00250FFD" w:rsidRPr="00F84B22">
        <w:rPr>
          <w:rFonts w:cs="Arial"/>
          <w:vertAlign w:val="subscript"/>
        </w:rPr>
        <w:t>int</w:t>
      </w:r>
      <w:r w:rsidR="00250FFD" w:rsidRPr="00F84B22">
        <w:rPr>
          <w:rFonts w:cs="Arial"/>
        </w:rPr>
        <w:t>, λ</w:t>
      </w:r>
      <w:r w:rsidR="00250FFD" w:rsidRPr="00E37D76">
        <w:t>&gt;</w:t>
      </w:r>
      <w:bookmarkEnd w:id="10"/>
    </w:p>
    <w:p w14:paraId="70977839" w14:textId="0D319930" w:rsidR="00C07656" w:rsidRPr="00E37D76" w:rsidRDefault="00C07656" w:rsidP="00250FFD">
      <w:pPr>
        <w:rPr>
          <w:rFonts w:cs="Arial"/>
        </w:rPr>
      </w:pPr>
    </w:p>
    <w:tbl>
      <w:tblPr>
        <w:tblStyle w:val="TableGrid"/>
        <w:tblW w:w="0" w:type="auto"/>
        <w:tblLook w:val="04A0" w:firstRow="1" w:lastRow="0" w:firstColumn="1" w:lastColumn="0" w:noHBand="0" w:noVBand="1"/>
      </w:tblPr>
      <w:tblGrid>
        <w:gridCol w:w="4898"/>
        <w:gridCol w:w="4452"/>
      </w:tblGrid>
      <w:tr w:rsidR="007B0064" w:rsidRPr="00E37D76" w14:paraId="57076E4F" w14:textId="77777777" w:rsidTr="00474FAD">
        <w:tc>
          <w:tcPr>
            <w:tcW w:w="9350" w:type="dxa"/>
            <w:gridSpan w:val="2"/>
            <w:tcBorders>
              <w:top w:val="nil"/>
              <w:left w:val="nil"/>
              <w:right w:val="nil"/>
            </w:tcBorders>
          </w:tcPr>
          <w:p w14:paraId="15143D39" w14:textId="62481CBE" w:rsidR="007B0064" w:rsidRDefault="00B73D48" w:rsidP="007B0064">
            <w:pPr>
              <w:jc w:val="center"/>
            </w:pPr>
            <w:r w:rsidRPr="00E37D76">
              <w:object w:dxaOrig="4680" w:dyaOrig="2430" w14:anchorId="3F0C3E14">
                <v:shape id="_x0000_i1026" type="#_x0000_t75" style="width:234pt;height:121.5pt" o:ole="">
                  <v:imagedata r:id="rId10" o:title=""/>
                </v:shape>
                <o:OLEObject Type="Embed" ProgID="Visio.Drawing.15" ShapeID="_x0000_i1026" DrawAspect="Content" ObjectID="_1632643350" r:id="rId11"/>
              </w:object>
            </w:r>
          </w:p>
          <w:p w14:paraId="0D176EEF" w14:textId="57488B48" w:rsidR="007B0064" w:rsidRPr="007B0064" w:rsidRDefault="007B0064" w:rsidP="007B0064">
            <w:pPr>
              <w:jc w:val="center"/>
            </w:pPr>
          </w:p>
        </w:tc>
      </w:tr>
      <w:tr w:rsidR="007B0064" w:rsidRPr="00E37D76" w14:paraId="7F3AB5D3" w14:textId="77777777" w:rsidTr="00586035">
        <w:tc>
          <w:tcPr>
            <w:tcW w:w="4898" w:type="dxa"/>
          </w:tcPr>
          <w:p w14:paraId="15536BB4" w14:textId="77777777" w:rsidR="007B0064" w:rsidRPr="00346749" w:rsidRDefault="007B0064" w:rsidP="007B0064">
            <w:pPr>
              <w:rPr>
                <w:rFonts w:cs="Arial"/>
                <w:b/>
                <w:bCs/>
              </w:rPr>
            </w:pPr>
            <w:r w:rsidRPr="00346749">
              <w:rPr>
                <w:rFonts w:cs="Arial"/>
                <w:b/>
                <w:bCs/>
              </w:rPr>
              <w:t>State Variables</w:t>
            </w:r>
          </w:p>
          <w:p w14:paraId="3C579C20" w14:textId="77777777" w:rsidR="007B0064" w:rsidRPr="00346749" w:rsidRDefault="007B0064" w:rsidP="007B0064">
            <w:pPr>
              <w:rPr>
                <w:rFonts w:cs="Arial"/>
              </w:rPr>
            </w:pPr>
            <w:r w:rsidRPr="00346749">
              <w:rPr>
                <w:rFonts w:cs="Arial"/>
              </w:rPr>
              <w:t>Sigma = 0</w:t>
            </w:r>
          </w:p>
          <w:p w14:paraId="080D5943" w14:textId="77777777" w:rsidR="007B0064" w:rsidRPr="00346749" w:rsidRDefault="007B0064" w:rsidP="007B0064">
            <w:pPr>
              <w:rPr>
                <w:rFonts w:cs="Arial"/>
              </w:rPr>
            </w:pPr>
            <w:r w:rsidRPr="00346749">
              <w:rPr>
                <w:rFonts w:cs="Arial"/>
              </w:rPr>
              <w:t>Phase = Waiting</w:t>
            </w:r>
          </w:p>
          <w:p w14:paraId="03260675" w14:textId="447D750B" w:rsidR="007B0064" w:rsidRPr="00346749" w:rsidRDefault="007B0064" w:rsidP="007B0064">
            <w:pPr>
              <w:rPr>
                <w:rFonts w:cs="Arial"/>
              </w:rPr>
            </w:pPr>
            <w:r w:rsidRPr="00346749">
              <w:rPr>
                <w:rFonts w:cs="Arial"/>
              </w:rPr>
              <w:t>Pallet = {} (&lt;id, expiration time&gt;)</w:t>
            </w:r>
          </w:p>
          <w:p w14:paraId="46EDDC0A" w14:textId="77777777" w:rsidR="007B0064" w:rsidRPr="00346749" w:rsidRDefault="007B0064" w:rsidP="00250FFD">
            <w:pPr>
              <w:rPr>
                <w:rFonts w:cs="Arial"/>
              </w:rPr>
            </w:pPr>
          </w:p>
        </w:tc>
        <w:tc>
          <w:tcPr>
            <w:tcW w:w="4452" w:type="dxa"/>
          </w:tcPr>
          <w:p w14:paraId="0C8842C1" w14:textId="77777777" w:rsidR="007B0064" w:rsidRPr="00346749" w:rsidRDefault="007B0064" w:rsidP="007B0064">
            <w:pPr>
              <w:rPr>
                <w:rFonts w:cs="Arial"/>
                <w:b/>
                <w:bCs/>
              </w:rPr>
            </w:pPr>
            <w:r w:rsidRPr="00346749">
              <w:rPr>
                <w:rFonts w:cs="Arial"/>
                <w:b/>
                <w:bCs/>
              </w:rPr>
              <w:t>Formal Specifications</w:t>
            </w:r>
          </w:p>
          <w:p w14:paraId="62758B0D" w14:textId="77777777" w:rsidR="007B0064" w:rsidRPr="00346749" w:rsidRDefault="007B0064" w:rsidP="007B0064">
            <w:pPr>
              <w:rPr>
                <w:rFonts w:cs="Arial"/>
              </w:rPr>
            </w:pPr>
            <w:r w:rsidRPr="00346749">
              <w:rPr>
                <w:rFonts w:cs="Arial"/>
              </w:rPr>
              <w:t>X = {}</w:t>
            </w:r>
          </w:p>
          <w:p w14:paraId="5264609E" w14:textId="77777777" w:rsidR="007B0064" w:rsidRPr="00346749" w:rsidRDefault="007B0064" w:rsidP="007B0064">
            <w:pPr>
              <w:rPr>
                <w:rFonts w:cs="Arial"/>
              </w:rPr>
            </w:pPr>
            <w:r w:rsidRPr="00346749">
              <w:rPr>
                <w:rFonts w:cs="Arial"/>
              </w:rPr>
              <w:t xml:space="preserve">Y = {Pallet </w:t>
            </w:r>
            <w:r w:rsidRPr="00346749">
              <w:rPr>
                <w:rFonts w:ascii="Cambria Math" w:hAnsi="Cambria Math" w:cs="Cambria Math"/>
              </w:rPr>
              <w:t>∈</w:t>
            </w:r>
            <w:r w:rsidRPr="00346749">
              <w:rPr>
                <w:rFonts w:cs="Arial"/>
              </w:rPr>
              <w:t xml:space="preserve"> &lt;N, R&gt;}</w:t>
            </w:r>
          </w:p>
          <w:p w14:paraId="6FDB60A4" w14:textId="77777777" w:rsidR="007B0064" w:rsidRPr="00346749" w:rsidRDefault="007B0064" w:rsidP="007B0064">
            <w:pPr>
              <w:rPr>
                <w:rFonts w:cs="Arial"/>
              </w:rPr>
            </w:pPr>
            <w:r w:rsidRPr="00346749">
              <w:rPr>
                <w:rFonts w:cs="Arial"/>
              </w:rPr>
              <w:t>S = {{Sigma, Phase, Pallet}}</w:t>
            </w:r>
          </w:p>
          <w:p w14:paraId="2E1F3B82" w14:textId="77777777" w:rsidR="007B0064" w:rsidRPr="00346749" w:rsidRDefault="007B0064" w:rsidP="00250FFD">
            <w:pPr>
              <w:rPr>
                <w:rFonts w:cs="Arial"/>
              </w:rPr>
            </w:pPr>
          </w:p>
        </w:tc>
      </w:tr>
      <w:tr w:rsidR="007B0064" w:rsidRPr="00E37D76" w14:paraId="3EC361EB" w14:textId="77777777" w:rsidTr="00346749">
        <w:tc>
          <w:tcPr>
            <w:tcW w:w="9350" w:type="dxa"/>
            <w:gridSpan w:val="2"/>
          </w:tcPr>
          <w:p w14:paraId="30E49E8D" w14:textId="77777777" w:rsidR="007B0064" w:rsidRPr="00346749" w:rsidRDefault="007B0064" w:rsidP="007B0064">
            <w:pPr>
              <w:rPr>
                <w:rFonts w:cs="Arial"/>
              </w:rPr>
            </w:pPr>
            <w:bookmarkStart w:id="11" w:name="_Hlk21705145"/>
            <w:r w:rsidRPr="00346749">
              <w:rPr>
                <w:rFonts w:cs="Arial"/>
              </w:rPr>
              <w:t>δ</w:t>
            </w:r>
            <w:r w:rsidRPr="00346749">
              <w:rPr>
                <w:rFonts w:cs="Arial"/>
                <w:vertAlign w:val="subscript"/>
              </w:rPr>
              <w:t>ext</w:t>
            </w:r>
            <w:r w:rsidRPr="00346749">
              <w:rPr>
                <w:rFonts w:cs="Arial"/>
              </w:rPr>
              <w:t xml:space="preserve"> {}</w:t>
            </w:r>
          </w:p>
          <w:bookmarkEnd w:id="11"/>
          <w:p w14:paraId="4DA347BC" w14:textId="77777777" w:rsidR="007B0064" w:rsidRPr="00346749" w:rsidRDefault="007B0064" w:rsidP="007B0064">
            <w:pPr>
              <w:rPr>
                <w:rFonts w:cs="Arial"/>
              </w:rPr>
            </w:pPr>
          </w:p>
          <w:p w14:paraId="0C03E033" w14:textId="77777777" w:rsidR="007B0064" w:rsidRPr="00346749" w:rsidRDefault="007B0064" w:rsidP="007B0064">
            <w:pPr>
              <w:rPr>
                <w:rFonts w:cs="Arial"/>
              </w:rPr>
            </w:pPr>
            <w:r w:rsidRPr="00346749">
              <w:rPr>
                <w:rFonts w:cs="Arial"/>
              </w:rPr>
              <w:t>δ</w:t>
            </w:r>
            <w:r w:rsidRPr="00346749">
              <w:rPr>
                <w:rFonts w:cs="Arial"/>
                <w:vertAlign w:val="subscript"/>
              </w:rPr>
              <w:t>int</w:t>
            </w:r>
            <w:r w:rsidRPr="00346749">
              <w:rPr>
                <w:rFonts w:cs="Arial"/>
              </w:rPr>
              <w:t xml:space="preserve"> (e)</w:t>
            </w:r>
          </w:p>
          <w:p w14:paraId="0BBCC365" w14:textId="77777777" w:rsidR="007B0064" w:rsidRPr="00346749" w:rsidRDefault="007B0064" w:rsidP="007B0064">
            <w:pPr>
              <w:rPr>
                <w:rFonts w:cs="Arial"/>
              </w:rPr>
            </w:pPr>
            <w:r w:rsidRPr="00346749">
              <w:rPr>
                <w:rFonts w:cs="Arial"/>
              </w:rPr>
              <w:t>{</w:t>
            </w:r>
          </w:p>
          <w:p w14:paraId="63A0BC60" w14:textId="6239A4F4" w:rsidR="007B0064" w:rsidRPr="00346749" w:rsidRDefault="007B0064" w:rsidP="00474FAD">
            <w:pPr>
              <w:rPr>
                <w:rFonts w:cs="Arial"/>
              </w:rPr>
            </w:pPr>
            <w:r w:rsidRPr="00346749">
              <w:rPr>
                <w:rFonts w:cs="Arial"/>
                <w:b/>
                <w:bCs/>
              </w:rPr>
              <w:t>case</w:t>
            </w:r>
            <w:r w:rsidRPr="00346749">
              <w:rPr>
                <w:rFonts w:cs="Arial"/>
              </w:rPr>
              <w:t xml:space="preserve"> phase:</w:t>
            </w:r>
          </w:p>
          <w:p w14:paraId="2867A20B" w14:textId="587A0C0A" w:rsidR="007B0064" w:rsidRPr="00346749" w:rsidRDefault="00474FAD" w:rsidP="00474FAD">
            <w:pPr>
              <w:rPr>
                <w:rFonts w:cs="Arial"/>
              </w:rPr>
            </w:pPr>
            <w:r w:rsidRPr="00346749">
              <w:rPr>
                <w:rFonts w:cs="Arial"/>
              </w:rPr>
              <w:tab/>
            </w:r>
            <w:r w:rsidR="007B0064" w:rsidRPr="00346749">
              <w:rPr>
                <w:rFonts w:cs="Arial"/>
              </w:rPr>
              <w:t>waiting:</w:t>
            </w:r>
          </w:p>
          <w:p w14:paraId="2AC03A71" w14:textId="5D2CCEF2" w:rsidR="007B0064" w:rsidRPr="00346749" w:rsidRDefault="00474FAD" w:rsidP="00474FAD">
            <w:pPr>
              <w:rPr>
                <w:rFonts w:cs="Arial"/>
              </w:rPr>
            </w:pPr>
            <w:r w:rsidRPr="00346749">
              <w:rPr>
                <w:rFonts w:cs="Arial"/>
              </w:rPr>
              <w:tab/>
            </w:r>
            <w:r w:rsidRPr="00346749">
              <w:rPr>
                <w:rFonts w:cs="Arial"/>
              </w:rPr>
              <w:tab/>
            </w:r>
            <w:r w:rsidR="007B0064" w:rsidRPr="00346749">
              <w:rPr>
                <w:rFonts w:cs="Arial"/>
              </w:rPr>
              <w:t>phase=busy;</w:t>
            </w:r>
          </w:p>
          <w:p w14:paraId="2B8ECE9A" w14:textId="1B0C08A9" w:rsidR="007B0064" w:rsidRPr="00346749" w:rsidRDefault="00474FAD" w:rsidP="00474FAD">
            <w:pPr>
              <w:rPr>
                <w:rFonts w:cs="Arial"/>
              </w:rPr>
            </w:pPr>
            <w:r w:rsidRPr="00346749">
              <w:rPr>
                <w:rFonts w:cs="Arial"/>
              </w:rPr>
              <w:tab/>
            </w:r>
            <w:r w:rsidRPr="00346749">
              <w:rPr>
                <w:rFonts w:cs="Arial"/>
              </w:rPr>
              <w:tab/>
            </w:r>
            <w:r w:rsidR="007B0064" w:rsidRPr="00346749">
              <w:rPr>
                <w:rFonts w:cs="Arial"/>
              </w:rPr>
              <w:t>pallet={</w:t>
            </w:r>
            <w:r w:rsidRPr="00346749">
              <w:rPr>
                <w:rFonts w:cs="Arial"/>
              </w:rPr>
              <w:t xml:space="preserve">current pallet id, </w:t>
            </w:r>
            <w:r w:rsidR="007B0064" w:rsidRPr="00346749">
              <w:rPr>
                <w:rFonts w:cs="Arial"/>
              </w:rPr>
              <w:t>expire time between 1 and X</w:t>
            </w:r>
            <w:r w:rsidRPr="00346749">
              <w:rPr>
                <w:rFonts w:cs="Arial"/>
              </w:rPr>
              <w:t>(default 10)</w:t>
            </w:r>
            <w:r w:rsidR="007B0064" w:rsidRPr="00346749">
              <w:rPr>
                <w:rFonts w:cs="Arial"/>
              </w:rPr>
              <w:t xml:space="preserve"> days};</w:t>
            </w:r>
          </w:p>
          <w:p w14:paraId="271A674F" w14:textId="37B500B4" w:rsidR="00474FAD" w:rsidRPr="00346749" w:rsidRDefault="00474FAD" w:rsidP="00474FAD">
            <w:pPr>
              <w:rPr>
                <w:rFonts w:cs="Arial"/>
              </w:rPr>
            </w:pPr>
            <w:r w:rsidRPr="00346749">
              <w:rPr>
                <w:rFonts w:cs="Arial"/>
              </w:rPr>
              <w:tab/>
            </w:r>
            <w:r w:rsidRPr="00346749">
              <w:rPr>
                <w:rFonts w:cs="Arial"/>
              </w:rPr>
              <w:tab/>
              <w:t>increase current pallet id by 1;</w:t>
            </w:r>
          </w:p>
          <w:p w14:paraId="2098C3B6" w14:textId="35E8D3E8" w:rsidR="007B0064" w:rsidRPr="00346749" w:rsidRDefault="00474FAD" w:rsidP="00474FAD">
            <w:pPr>
              <w:rPr>
                <w:rFonts w:cs="Arial"/>
              </w:rPr>
            </w:pPr>
            <w:r w:rsidRPr="00346749">
              <w:rPr>
                <w:rFonts w:cs="Arial"/>
              </w:rPr>
              <w:tab/>
            </w:r>
            <w:r w:rsidRPr="00346749">
              <w:rPr>
                <w:rFonts w:cs="Arial"/>
              </w:rPr>
              <w:tab/>
            </w:r>
            <w:r w:rsidR="007B0064" w:rsidRPr="00346749">
              <w:rPr>
                <w:rFonts w:cs="Arial"/>
              </w:rPr>
              <w:t>sigma=sigma+30 minutes;</w:t>
            </w:r>
          </w:p>
          <w:p w14:paraId="1F98E7D3" w14:textId="40162EF1" w:rsidR="007B0064" w:rsidRPr="00346749" w:rsidRDefault="00474FAD" w:rsidP="00474FAD">
            <w:pPr>
              <w:rPr>
                <w:rFonts w:cs="Arial"/>
              </w:rPr>
            </w:pPr>
            <w:r w:rsidRPr="00346749">
              <w:rPr>
                <w:rFonts w:cs="Arial"/>
              </w:rPr>
              <w:tab/>
            </w:r>
            <w:r w:rsidR="007B0064" w:rsidRPr="00346749">
              <w:rPr>
                <w:rFonts w:cs="Arial"/>
              </w:rPr>
              <w:t>busy:</w:t>
            </w:r>
          </w:p>
          <w:p w14:paraId="480240CD" w14:textId="2E13AE37" w:rsidR="007B0064" w:rsidRPr="00346749" w:rsidRDefault="00474FAD" w:rsidP="00474FAD">
            <w:pPr>
              <w:rPr>
                <w:rFonts w:cs="Arial"/>
              </w:rPr>
            </w:pPr>
            <w:r w:rsidRPr="00346749">
              <w:rPr>
                <w:rFonts w:cs="Arial"/>
              </w:rPr>
              <w:tab/>
            </w:r>
            <w:r w:rsidRPr="00346749">
              <w:rPr>
                <w:rFonts w:cs="Arial"/>
              </w:rPr>
              <w:tab/>
            </w:r>
            <w:r w:rsidR="007B0064" w:rsidRPr="00346749">
              <w:rPr>
                <w:rFonts w:cs="Arial"/>
              </w:rPr>
              <w:t>phase=waiting;</w:t>
            </w:r>
          </w:p>
          <w:p w14:paraId="197CC653" w14:textId="440F4594" w:rsidR="007B0064" w:rsidRPr="00346749" w:rsidRDefault="00474FAD" w:rsidP="00474FAD">
            <w:pPr>
              <w:rPr>
                <w:rFonts w:cs="Arial"/>
              </w:rPr>
            </w:pPr>
            <w:r w:rsidRPr="00346749">
              <w:rPr>
                <w:rFonts w:cs="Arial"/>
              </w:rPr>
              <w:tab/>
            </w:r>
            <w:r w:rsidRPr="00346749">
              <w:rPr>
                <w:rFonts w:cs="Arial"/>
              </w:rPr>
              <w:tab/>
            </w:r>
            <w:r w:rsidR="007B0064" w:rsidRPr="00346749">
              <w:rPr>
                <w:rFonts w:cs="Arial"/>
              </w:rPr>
              <w:t>pallet={};</w:t>
            </w:r>
          </w:p>
          <w:p w14:paraId="62D12D6D" w14:textId="18ED1131" w:rsidR="007B0064" w:rsidRPr="00346749" w:rsidRDefault="00474FAD" w:rsidP="00474FAD">
            <w:pPr>
              <w:rPr>
                <w:rFonts w:cs="Arial"/>
              </w:rPr>
            </w:pPr>
            <w:r w:rsidRPr="00346749">
              <w:rPr>
                <w:rFonts w:cs="Arial"/>
              </w:rPr>
              <w:tab/>
            </w:r>
            <w:r w:rsidRPr="00346749">
              <w:rPr>
                <w:rFonts w:cs="Arial"/>
              </w:rPr>
              <w:tab/>
            </w:r>
            <w:r w:rsidR="007B0064" w:rsidRPr="00346749">
              <w:rPr>
                <w:rFonts w:cs="Arial"/>
              </w:rPr>
              <w:t xml:space="preserve">sigma=next time between </w:t>
            </w:r>
            <w:r w:rsidRPr="00346749">
              <w:rPr>
                <w:rFonts w:cs="Arial"/>
              </w:rPr>
              <w:t xml:space="preserve">X(default 4) </w:t>
            </w:r>
            <w:r w:rsidR="007B0064" w:rsidRPr="00346749">
              <w:rPr>
                <w:rFonts w:cs="Arial"/>
              </w:rPr>
              <w:t xml:space="preserve">and </w:t>
            </w:r>
            <w:r w:rsidRPr="00346749">
              <w:rPr>
                <w:rFonts w:cs="Arial"/>
              </w:rPr>
              <w:t>Y(default 8)</w:t>
            </w:r>
            <w:r w:rsidR="007B0064" w:rsidRPr="00346749">
              <w:rPr>
                <w:rFonts w:cs="Arial"/>
              </w:rPr>
              <w:t xml:space="preserve"> hours;</w:t>
            </w:r>
          </w:p>
          <w:p w14:paraId="0DC88F2F" w14:textId="77777777" w:rsidR="007B0064" w:rsidRPr="00346749" w:rsidRDefault="007B0064" w:rsidP="007B0064">
            <w:pPr>
              <w:rPr>
                <w:rFonts w:cs="Arial"/>
              </w:rPr>
            </w:pPr>
            <w:r w:rsidRPr="00346749">
              <w:rPr>
                <w:rFonts w:cs="Arial"/>
              </w:rPr>
              <w:t>}</w:t>
            </w:r>
          </w:p>
          <w:p w14:paraId="6229B6B8" w14:textId="77777777" w:rsidR="007B0064" w:rsidRPr="00346749" w:rsidRDefault="007B0064" w:rsidP="007B0064">
            <w:pPr>
              <w:rPr>
                <w:rFonts w:cs="Arial"/>
              </w:rPr>
            </w:pPr>
          </w:p>
          <w:p w14:paraId="755396F8" w14:textId="77777777" w:rsidR="007B0064" w:rsidRPr="00346749" w:rsidRDefault="007B0064" w:rsidP="007B0064">
            <w:pPr>
              <w:rPr>
                <w:rFonts w:cs="Arial"/>
              </w:rPr>
            </w:pPr>
            <w:r w:rsidRPr="00346749">
              <w:rPr>
                <w:rFonts w:cs="Arial"/>
              </w:rPr>
              <w:t>λ(s)</w:t>
            </w:r>
          </w:p>
          <w:p w14:paraId="22D3980A" w14:textId="77777777" w:rsidR="007B0064" w:rsidRPr="00346749" w:rsidRDefault="007B0064" w:rsidP="007B0064">
            <w:pPr>
              <w:rPr>
                <w:rFonts w:cs="Arial"/>
              </w:rPr>
            </w:pPr>
            <w:r w:rsidRPr="00346749">
              <w:rPr>
                <w:rFonts w:cs="Arial"/>
              </w:rPr>
              <w:t>{</w:t>
            </w:r>
          </w:p>
          <w:p w14:paraId="2A7C797F" w14:textId="59B930C8" w:rsidR="007B0064" w:rsidRPr="00346749" w:rsidRDefault="007B0064" w:rsidP="007B0064">
            <w:pPr>
              <w:rPr>
                <w:rFonts w:cs="Arial"/>
              </w:rPr>
            </w:pPr>
            <w:r w:rsidRPr="00346749">
              <w:rPr>
                <w:rFonts w:cs="Arial"/>
              </w:rPr>
              <w:t>if !empty(pallet)</w:t>
            </w:r>
          </w:p>
          <w:p w14:paraId="044DCA04" w14:textId="5345CA8E" w:rsidR="007B0064" w:rsidRPr="00346749" w:rsidRDefault="00474FAD" w:rsidP="007B0064">
            <w:pPr>
              <w:rPr>
                <w:rFonts w:cs="Arial"/>
              </w:rPr>
            </w:pPr>
            <w:r w:rsidRPr="00346749">
              <w:rPr>
                <w:rFonts w:cs="Arial"/>
              </w:rPr>
              <w:tab/>
            </w:r>
            <w:r w:rsidR="007B0064" w:rsidRPr="00346749">
              <w:rPr>
                <w:rFonts w:cs="Arial"/>
              </w:rPr>
              <w:t>send pallet to port Out;</w:t>
            </w:r>
          </w:p>
          <w:p w14:paraId="6D570763" w14:textId="374BBCDE" w:rsidR="007B0064" w:rsidRPr="00346749" w:rsidRDefault="007B0064" w:rsidP="007B0064">
            <w:pPr>
              <w:rPr>
                <w:rFonts w:cs="Arial"/>
              </w:rPr>
            </w:pPr>
            <w:r w:rsidRPr="00346749">
              <w:rPr>
                <w:rFonts w:cs="Arial"/>
              </w:rPr>
              <w:t>}</w:t>
            </w:r>
          </w:p>
        </w:tc>
      </w:tr>
    </w:tbl>
    <w:p w14:paraId="6E113ED4" w14:textId="03D543BA" w:rsidR="00C07656" w:rsidRDefault="00C07656" w:rsidP="00250FFD">
      <w:pPr>
        <w:rPr>
          <w:rFonts w:cs="Arial"/>
        </w:rPr>
      </w:pPr>
    </w:p>
    <w:p w14:paraId="72ED62FA" w14:textId="70445C7F" w:rsidR="00A176EE" w:rsidRPr="006B3095" w:rsidRDefault="00A176EE" w:rsidP="00250FFD">
      <w:pPr>
        <w:rPr>
          <w:rFonts w:cs="Arial"/>
          <w:b/>
          <w:bCs/>
        </w:rPr>
      </w:pPr>
      <w:r w:rsidRPr="006B3095">
        <w:rPr>
          <w:rFonts w:cs="Arial"/>
          <w:b/>
          <w:bCs/>
        </w:rPr>
        <w:lastRenderedPageBreak/>
        <w:t>Experimentation Strategy:</w:t>
      </w:r>
    </w:p>
    <w:p w14:paraId="673B475C" w14:textId="71016CD6" w:rsidR="00A176EE" w:rsidRPr="00E37D76" w:rsidRDefault="00A176EE" w:rsidP="00250FFD">
      <w:pPr>
        <w:rPr>
          <w:rFonts w:cs="Arial"/>
        </w:rPr>
      </w:pPr>
      <w:r w:rsidRPr="00E37D76">
        <w:rPr>
          <w:rFonts w:cs="Arial"/>
        </w:rPr>
        <w:t xml:space="preserve">Verify the following over a period of </w:t>
      </w:r>
      <w:r w:rsidR="006B3095">
        <w:rPr>
          <w:rFonts w:cs="Arial"/>
        </w:rPr>
        <w:t>4</w:t>
      </w:r>
      <w:r w:rsidRPr="00E37D76">
        <w:rPr>
          <w:rFonts w:cs="Arial"/>
        </w:rPr>
        <w:t xml:space="preserve"> </w:t>
      </w:r>
      <w:r w:rsidR="006B3095">
        <w:rPr>
          <w:rFonts w:cs="Arial"/>
        </w:rPr>
        <w:t>days</w:t>
      </w:r>
      <w:r w:rsidRPr="00E37D76">
        <w:rPr>
          <w:rFonts w:cs="Arial"/>
        </w:rPr>
        <w:t>:</w:t>
      </w:r>
    </w:p>
    <w:p w14:paraId="21FED150" w14:textId="6D047572" w:rsidR="00A176EE" w:rsidRPr="006B3095" w:rsidRDefault="00A176EE" w:rsidP="006B3095">
      <w:pPr>
        <w:pStyle w:val="ListParagraph"/>
        <w:numPr>
          <w:ilvl w:val="0"/>
          <w:numId w:val="6"/>
        </w:numPr>
        <w:rPr>
          <w:rFonts w:cs="Arial"/>
        </w:rPr>
      </w:pPr>
      <w:r w:rsidRPr="006B3095">
        <w:rPr>
          <w:rFonts w:cs="Arial"/>
        </w:rPr>
        <w:t>The generated pallets have an expiration time between 1 and 10 days</w:t>
      </w:r>
      <w:r w:rsidR="006B3095">
        <w:rPr>
          <w:rFonts w:cs="Arial"/>
        </w:rPr>
        <w:t>; and</w:t>
      </w:r>
    </w:p>
    <w:p w14:paraId="4BD1183A" w14:textId="0C1BAE4A" w:rsidR="00A176EE" w:rsidRPr="006B3095" w:rsidRDefault="00A176EE" w:rsidP="006B3095">
      <w:pPr>
        <w:pStyle w:val="ListParagraph"/>
        <w:numPr>
          <w:ilvl w:val="0"/>
          <w:numId w:val="6"/>
        </w:numPr>
        <w:rPr>
          <w:rFonts w:cs="Arial"/>
        </w:rPr>
      </w:pPr>
      <w:r w:rsidRPr="006B3095">
        <w:rPr>
          <w:rFonts w:cs="Arial"/>
        </w:rPr>
        <w:t>Pallets are generated every 4 to 8 hours.</w:t>
      </w:r>
    </w:p>
    <w:p w14:paraId="12D7C6D0" w14:textId="77777777" w:rsidR="00A176EE" w:rsidRPr="00E37D76" w:rsidRDefault="00A176EE" w:rsidP="00250FFD">
      <w:pPr>
        <w:rPr>
          <w:rFonts w:cs="Arial"/>
        </w:rPr>
      </w:pPr>
    </w:p>
    <w:p w14:paraId="15EF2CBD" w14:textId="77777777" w:rsidR="006B3095" w:rsidRDefault="006B3095">
      <w:pPr>
        <w:spacing w:after="160" w:line="259" w:lineRule="auto"/>
        <w:rPr>
          <w:rFonts w:eastAsiaTheme="majorEastAsia" w:cstheme="majorBidi"/>
          <w:b/>
          <w:color w:val="000000" w:themeColor="text1"/>
          <w:sz w:val="28"/>
          <w:szCs w:val="26"/>
        </w:rPr>
      </w:pPr>
      <w:r>
        <w:br w:type="page"/>
      </w:r>
    </w:p>
    <w:p w14:paraId="3A0B8AB8" w14:textId="5F1A7B0B" w:rsidR="00C07656" w:rsidRPr="00E37D76" w:rsidRDefault="004F75A9" w:rsidP="00B15159">
      <w:pPr>
        <w:pStyle w:val="Heading3"/>
      </w:pPr>
      <w:bookmarkStart w:id="12" w:name="_Toc22030574"/>
      <w:r w:rsidRPr="00E37D76">
        <w:lastRenderedPageBreak/>
        <w:t>Packing</w:t>
      </w:r>
      <w:r w:rsidR="00C07656" w:rsidRPr="00E37D76">
        <w:t xml:space="preserve"> Facility</w:t>
      </w:r>
      <w:r w:rsidR="00A176EE" w:rsidRPr="00E37D76">
        <w:t xml:space="preserve"> = &lt;X, Y, S, ta, </w:t>
      </w:r>
      <w:r w:rsidR="00A176EE" w:rsidRPr="00F84B22">
        <w:rPr>
          <w:rFonts w:cs="Arial"/>
        </w:rPr>
        <w:t>δ</w:t>
      </w:r>
      <w:r w:rsidR="00A176EE" w:rsidRPr="00F84B22">
        <w:rPr>
          <w:rFonts w:cs="Arial"/>
          <w:vertAlign w:val="subscript"/>
        </w:rPr>
        <w:t>ext</w:t>
      </w:r>
      <w:r w:rsidR="00A176EE" w:rsidRPr="00E37D76">
        <w:t xml:space="preserve">, </w:t>
      </w:r>
      <w:r w:rsidR="00A176EE" w:rsidRPr="00F84B22">
        <w:rPr>
          <w:rFonts w:cs="Arial"/>
        </w:rPr>
        <w:t>δ</w:t>
      </w:r>
      <w:r w:rsidR="00A176EE" w:rsidRPr="00F84B22">
        <w:rPr>
          <w:rFonts w:cs="Arial"/>
          <w:vertAlign w:val="subscript"/>
        </w:rPr>
        <w:t>int</w:t>
      </w:r>
      <w:r w:rsidR="00A176EE" w:rsidRPr="00F84B22">
        <w:rPr>
          <w:rFonts w:cs="Arial"/>
        </w:rPr>
        <w:t>, λ</w:t>
      </w:r>
      <w:r w:rsidR="00A176EE" w:rsidRPr="00E37D76">
        <w:t>&gt;</w:t>
      </w:r>
      <w:bookmarkEnd w:id="12"/>
    </w:p>
    <w:p w14:paraId="7DBD556A" w14:textId="44F3803E" w:rsidR="00A176EE" w:rsidRDefault="00A176EE" w:rsidP="007934E5">
      <w:pPr>
        <w:rPr>
          <w:rFonts w:cs="Arial"/>
        </w:rPr>
      </w:pPr>
    </w:p>
    <w:tbl>
      <w:tblPr>
        <w:tblStyle w:val="TableGrid"/>
        <w:tblW w:w="0" w:type="auto"/>
        <w:tblLook w:val="04A0" w:firstRow="1" w:lastRow="0" w:firstColumn="1" w:lastColumn="0" w:noHBand="0" w:noVBand="1"/>
      </w:tblPr>
      <w:tblGrid>
        <w:gridCol w:w="4898"/>
        <w:gridCol w:w="4452"/>
      </w:tblGrid>
      <w:tr w:rsidR="00991274" w:rsidRPr="00E37D76" w14:paraId="1B001948" w14:textId="77777777" w:rsidTr="00346749">
        <w:tc>
          <w:tcPr>
            <w:tcW w:w="9350" w:type="dxa"/>
            <w:gridSpan w:val="2"/>
            <w:tcBorders>
              <w:top w:val="nil"/>
              <w:left w:val="nil"/>
              <w:right w:val="nil"/>
            </w:tcBorders>
          </w:tcPr>
          <w:p w14:paraId="3A954AD8" w14:textId="122EFB14" w:rsidR="00991274" w:rsidRDefault="00FE7622" w:rsidP="00346749">
            <w:pPr>
              <w:jc w:val="center"/>
            </w:pPr>
            <w:r>
              <w:object w:dxaOrig="5955" w:dyaOrig="3360" w14:anchorId="18047E61">
                <v:shape id="_x0000_i1027" type="#_x0000_t75" style="width:297.75pt;height:168pt" o:ole="">
                  <v:imagedata r:id="rId12" o:title=""/>
                </v:shape>
                <o:OLEObject Type="Embed" ProgID="Visio.Drawing.15" ShapeID="_x0000_i1027" DrawAspect="Content" ObjectID="_1632643351" r:id="rId13"/>
              </w:object>
            </w:r>
          </w:p>
          <w:p w14:paraId="0C650867" w14:textId="77777777" w:rsidR="00991274" w:rsidRPr="007B0064" w:rsidRDefault="00991274" w:rsidP="00346749">
            <w:pPr>
              <w:jc w:val="center"/>
            </w:pPr>
          </w:p>
        </w:tc>
      </w:tr>
      <w:tr w:rsidR="00991274" w:rsidRPr="00E37D76" w14:paraId="3EC73B12" w14:textId="77777777" w:rsidTr="00346749">
        <w:tc>
          <w:tcPr>
            <w:tcW w:w="4898" w:type="dxa"/>
          </w:tcPr>
          <w:p w14:paraId="4F0CA3C2" w14:textId="77777777" w:rsidR="00991274" w:rsidRPr="00346749" w:rsidRDefault="00991274" w:rsidP="00991274">
            <w:pPr>
              <w:rPr>
                <w:rFonts w:cs="Arial"/>
                <w:b/>
                <w:bCs/>
              </w:rPr>
            </w:pPr>
            <w:r w:rsidRPr="00346749">
              <w:rPr>
                <w:rFonts w:cs="Arial"/>
                <w:b/>
                <w:bCs/>
              </w:rPr>
              <w:t>State Variables</w:t>
            </w:r>
          </w:p>
          <w:p w14:paraId="32F322E8" w14:textId="77777777" w:rsidR="00991274" w:rsidRPr="00346749" w:rsidRDefault="00991274" w:rsidP="00991274">
            <w:pPr>
              <w:rPr>
                <w:rFonts w:cs="Arial"/>
              </w:rPr>
            </w:pPr>
            <w:r w:rsidRPr="00346749">
              <w:rPr>
                <w:rFonts w:cs="Arial"/>
              </w:rPr>
              <w:t>Sigma = ∞</w:t>
            </w:r>
          </w:p>
          <w:p w14:paraId="348EDCC6" w14:textId="77777777" w:rsidR="00991274" w:rsidRPr="00346749" w:rsidRDefault="00991274" w:rsidP="00991274">
            <w:pPr>
              <w:rPr>
                <w:rFonts w:cs="Arial"/>
              </w:rPr>
            </w:pPr>
            <w:r w:rsidRPr="00346749">
              <w:rPr>
                <w:rFonts w:cs="Arial"/>
              </w:rPr>
              <w:t>Phase = Waiting</w:t>
            </w:r>
          </w:p>
          <w:p w14:paraId="67B85E23" w14:textId="447DB053" w:rsidR="00991274" w:rsidRPr="00346749" w:rsidRDefault="00991274" w:rsidP="00991274">
            <w:pPr>
              <w:rPr>
                <w:rFonts w:cs="Arial"/>
              </w:rPr>
            </w:pPr>
            <w:r w:rsidRPr="00346749">
              <w:rPr>
                <w:rFonts w:cs="Arial"/>
              </w:rPr>
              <w:t>Pallet Queue = {} &lt;Pallet&gt;</w:t>
            </w:r>
          </w:p>
          <w:p w14:paraId="2CBBD9B7" w14:textId="618A1C21" w:rsidR="00991274" w:rsidRPr="00346749" w:rsidRDefault="00991274" w:rsidP="00991274">
            <w:pPr>
              <w:rPr>
                <w:rFonts w:cs="Arial"/>
              </w:rPr>
            </w:pPr>
            <w:r w:rsidRPr="00346749">
              <w:rPr>
                <w:rFonts w:cs="Arial"/>
              </w:rPr>
              <w:t>Expired Pallet Queue = {} &lt;Pallet&gt;</w:t>
            </w:r>
          </w:p>
          <w:p w14:paraId="27004620" w14:textId="77777777" w:rsidR="00991274" w:rsidRPr="00346749" w:rsidRDefault="00991274" w:rsidP="00991274">
            <w:pPr>
              <w:rPr>
                <w:rFonts w:cs="Arial"/>
              </w:rPr>
            </w:pPr>
            <w:r w:rsidRPr="00346749">
              <w:rPr>
                <w:rFonts w:cs="Arial"/>
              </w:rPr>
              <w:t>Load = {} (&lt;id, expiration time, flight time&gt;)</w:t>
            </w:r>
          </w:p>
          <w:p w14:paraId="508EF232" w14:textId="4EC091F7" w:rsidR="00991274" w:rsidRPr="00346749" w:rsidRDefault="00991274" w:rsidP="00991274">
            <w:pPr>
              <w:rPr>
                <w:rFonts w:cs="Arial"/>
              </w:rPr>
            </w:pPr>
            <w:r w:rsidRPr="00346749">
              <w:rPr>
                <w:rFonts w:cs="Arial"/>
              </w:rPr>
              <w:t xml:space="preserve">Aircraft Available = </w:t>
            </w:r>
            <w:r w:rsidR="006D1D94" w:rsidRPr="006D1D94">
              <w:rPr>
                <w:rFonts w:cs="Arial"/>
                <w:color w:val="FF0000"/>
              </w:rPr>
              <w:t xml:space="preserve">X (default </w:t>
            </w:r>
            <w:r w:rsidR="00965788" w:rsidRPr="006D1D94">
              <w:rPr>
                <w:rFonts w:cs="Arial"/>
                <w:color w:val="FF0000"/>
              </w:rPr>
              <w:t>2</w:t>
            </w:r>
            <w:r w:rsidR="006D1D94" w:rsidRPr="006D1D94">
              <w:rPr>
                <w:rFonts w:cs="Arial"/>
                <w:color w:val="FF0000"/>
              </w:rPr>
              <w:t>)</w:t>
            </w:r>
          </w:p>
          <w:p w14:paraId="2C04CEF0" w14:textId="77777777" w:rsidR="00991274" w:rsidRPr="00346749" w:rsidRDefault="00991274" w:rsidP="00346749">
            <w:pPr>
              <w:rPr>
                <w:rFonts w:cs="Arial"/>
              </w:rPr>
            </w:pPr>
          </w:p>
        </w:tc>
        <w:tc>
          <w:tcPr>
            <w:tcW w:w="4452" w:type="dxa"/>
          </w:tcPr>
          <w:p w14:paraId="64A253B6" w14:textId="77777777" w:rsidR="00991274" w:rsidRPr="00346749" w:rsidRDefault="00991274" w:rsidP="00991274">
            <w:pPr>
              <w:rPr>
                <w:rFonts w:cs="Arial"/>
                <w:b/>
                <w:bCs/>
              </w:rPr>
            </w:pPr>
            <w:r w:rsidRPr="00346749">
              <w:rPr>
                <w:rFonts w:cs="Arial"/>
                <w:b/>
                <w:bCs/>
              </w:rPr>
              <w:t>Formal Specifications</w:t>
            </w:r>
          </w:p>
          <w:p w14:paraId="42725A4A" w14:textId="1F598B86" w:rsidR="00991274" w:rsidRPr="00346749" w:rsidRDefault="00991274" w:rsidP="00991274">
            <w:pPr>
              <w:rPr>
                <w:rFonts w:cs="Arial"/>
              </w:rPr>
            </w:pPr>
            <w:r w:rsidRPr="00346749">
              <w:rPr>
                <w:rFonts w:cs="Arial"/>
              </w:rPr>
              <w:t xml:space="preserve">X = {Pallet </w:t>
            </w:r>
            <w:r w:rsidRPr="00346749">
              <w:rPr>
                <w:rFonts w:ascii="Cambria Math" w:hAnsi="Cambria Math" w:cs="Cambria Math"/>
              </w:rPr>
              <w:t>∈</w:t>
            </w:r>
            <w:r w:rsidRPr="00346749">
              <w:rPr>
                <w:rFonts w:cs="Arial"/>
              </w:rPr>
              <w:t xml:space="preserve"> &lt;N, R&gt; | Aircraft Status </w:t>
            </w:r>
            <w:r w:rsidRPr="00346749">
              <w:rPr>
                <w:rFonts w:ascii="Cambria Math" w:hAnsi="Cambria Math" w:cs="Cambria Math"/>
              </w:rPr>
              <w:t>∈</w:t>
            </w:r>
            <w:r w:rsidRPr="00346749">
              <w:rPr>
                <w:rFonts w:cs="Arial"/>
              </w:rPr>
              <w:t xml:space="preserve"> &lt;N, {0,1}&gt;}</w:t>
            </w:r>
          </w:p>
          <w:p w14:paraId="37FE954F" w14:textId="1284D185" w:rsidR="00991274" w:rsidRPr="00346749" w:rsidRDefault="00991274" w:rsidP="00991274">
            <w:pPr>
              <w:rPr>
                <w:rFonts w:cs="Arial"/>
              </w:rPr>
            </w:pPr>
            <w:r w:rsidRPr="00346749">
              <w:rPr>
                <w:rFonts w:cs="Arial"/>
              </w:rPr>
              <w:t xml:space="preserve">Y = {Load </w:t>
            </w:r>
            <w:r w:rsidRPr="00346749">
              <w:rPr>
                <w:rFonts w:ascii="Cambria Math" w:hAnsi="Cambria Math" w:cs="Cambria Math"/>
              </w:rPr>
              <w:t>∈</w:t>
            </w:r>
            <w:r w:rsidRPr="00346749">
              <w:rPr>
                <w:rFonts w:cs="Arial"/>
              </w:rPr>
              <w:t xml:space="preserve"> &lt;N, R, R&gt;</w:t>
            </w:r>
            <w:r w:rsidR="00902CED" w:rsidRPr="00346749">
              <w:rPr>
                <w:rFonts w:cs="Arial"/>
              </w:rPr>
              <w:t xml:space="preserve"> | Expired Pallets </w:t>
            </w:r>
            <w:r w:rsidR="00902CED" w:rsidRPr="00346749">
              <w:rPr>
                <w:rFonts w:ascii="Cambria Math" w:hAnsi="Cambria Math" w:cs="Cambria Math"/>
              </w:rPr>
              <w:t>∈</w:t>
            </w:r>
            <w:r w:rsidR="00902CED" w:rsidRPr="00346749">
              <w:rPr>
                <w:rFonts w:cs="Arial"/>
              </w:rPr>
              <w:t xml:space="preserve"> &lt;Pallet&gt;</w:t>
            </w:r>
            <w:r w:rsidRPr="00346749">
              <w:rPr>
                <w:rFonts w:cs="Arial"/>
              </w:rPr>
              <w:t>}</w:t>
            </w:r>
          </w:p>
          <w:p w14:paraId="3CB2DC07" w14:textId="48F3DA6D" w:rsidR="00991274" w:rsidRPr="00346749" w:rsidRDefault="00991274" w:rsidP="00991274">
            <w:pPr>
              <w:rPr>
                <w:rFonts w:cs="Arial"/>
              </w:rPr>
            </w:pPr>
            <w:r w:rsidRPr="00346749">
              <w:rPr>
                <w:rFonts w:cs="Arial"/>
              </w:rPr>
              <w:t xml:space="preserve">S = {{Sigma, Phase, Pallet Queue, </w:t>
            </w:r>
            <w:r w:rsidR="0010770C" w:rsidRPr="00346749">
              <w:rPr>
                <w:rFonts w:cs="Arial"/>
              </w:rPr>
              <w:t xml:space="preserve">Expired Pallet Queue, </w:t>
            </w:r>
            <w:r w:rsidRPr="00346749">
              <w:rPr>
                <w:rFonts w:cs="Arial"/>
              </w:rPr>
              <w:t>Load, Aircraft Available}}</w:t>
            </w:r>
          </w:p>
          <w:p w14:paraId="5D2A673B" w14:textId="77777777" w:rsidR="00991274" w:rsidRPr="00346749" w:rsidRDefault="00991274" w:rsidP="00346749">
            <w:pPr>
              <w:rPr>
                <w:rFonts w:cs="Arial"/>
              </w:rPr>
            </w:pPr>
          </w:p>
        </w:tc>
      </w:tr>
      <w:tr w:rsidR="00991274" w:rsidRPr="00E37D76" w14:paraId="307C4B78" w14:textId="77777777" w:rsidTr="00346749">
        <w:tc>
          <w:tcPr>
            <w:tcW w:w="9350" w:type="dxa"/>
            <w:gridSpan w:val="2"/>
          </w:tcPr>
          <w:p w14:paraId="5C223225" w14:textId="77777777" w:rsidR="00991274" w:rsidRPr="00346749" w:rsidRDefault="00991274" w:rsidP="00991274">
            <w:pPr>
              <w:rPr>
                <w:rFonts w:cs="Arial"/>
              </w:rPr>
            </w:pPr>
            <w:r w:rsidRPr="00346749">
              <w:rPr>
                <w:rFonts w:cs="Arial"/>
              </w:rPr>
              <w:t>δ</w:t>
            </w:r>
            <w:r w:rsidRPr="00346749">
              <w:rPr>
                <w:rFonts w:cs="Arial"/>
                <w:vertAlign w:val="subscript"/>
              </w:rPr>
              <w:t>ext</w:t>
            </w:r>
            <w:r w:rsidRPr="00346749">
              <w:rPr>
                <w:rFonts w:cs="Arial"/>
              </w:rPr>
              <w:t xml:space="preserve"> (Pallet Queue, e, x &lt;Pallet | Aircraft Status&gt;)</w:t>
            </w:r>
          </w:p>
          <w:p w14:paraId="26EAA7EF" w14:textId="77777777" w:rsidR="00991274" w:rsidRPr="00346749" w:rsidRDefault="00991274" w:rsidP="00991274">
            <w:pPr>
              <w:rPr>
                <w:rFonts w:cs="Arial"/>
              </w:rPr>
            </w:pPr>
            <w:r w:rsidRPr="00346749">
              <w:rPr>
                <w:rFonts w:cs="Arial"/>
              </w:rPr>
              <w:t>{</w:t>
            </w:r>
          </w:p>
          <w:p w14:paraId="13394448" w14:textId="5C5D375B" w:rsidR="00991274" w:rsidRPr="00346749" w:rsidRDefault="00991274" w:rsidP="00991274">
            <w:pPr>
              <w:rPr>
                <w:rFonts w:cs="Arial"/>
              </w:rPr>
            </w:pPr>
            <w:r w:rsidRPr="00346749">
              <w:rPr>
                <w:rFonts w:cs="Arial"/>
              </w:rPr>
              <w:t>If x is Pallet</w:t>
            </w:r>
          </w:p>
          <w:p w14:paraId="16FD4A70" w14:textId="78F25A74" w:rsidR="00991274" w:rsidRPr="00346749" w:rsidRDefault="00991274" w:rsidP="00991274">
            <w:pPr>
              <w:rPr>
                <w:rFonts w:cs="Arial"/>
              </w:rPr>
            </w:pPr>
            <w:r w:rsidRPr="00346749">
              <w:rPr>
                <w:rFonts w:cs="Arial"/>
              </w:rPr>
              <w:tab/>
              <w:t>Add x to Pallet Queue;</w:t>
            </w:r>
          </w:p>
          <w:p w14:paraId="04850C7B" w14:textId="00B33592" w:rsidR="00306869" w:rsidRPr="00346749" w:rsidRDefault="00306869" w:rsidP="00991274">
            <w:pPr>
              <w:rPr>
                <w:rFonts w:cs="Arial"/>
              </w:rPr>
            </w:pPr>
            <w:r w:rsidRPr="00346749">
              <w:rPr>
                <w:rFonts w:cs="Arial"/>
              </w:rPr>
              <w:tab/>
              <w:t>Sort pallets by soonest expiration time;</w:t>
            </w:r>
          </w:p>
          <w:p w14:paraId="0E1D5AB8" w14:textId="495DE5B6" w:rsidR="00991274" w:rsidRPr="00346749" w:rsidRDefault="00991274" w:rsidP="00991274">
            <w:pPr>
              <w:rPr>
                <w:rFonts w:cs="Arial"/>
              </w:rPr>
            </w:pPr>
            <w:r w:rsidRPr="00346749">
              <w:rPr>
                <w:rFonts w:cs="Arial"/>
              </w:rPr>
              <w:t>If x is Aircraft Status</w:t>
            </w:r>
          </w:p>
          <w:p w14:paraId="172E08E2" w14:textId="723A151C" w:rsidR="00991274" w:rsidRPr="00346749" w:rsidRDefault="00991274" w:rsidP="00991274">
            <w:pPr>
              <w:rPr>
                <w:rFonts w:cs="Arial"/>
              </w:rPr>
            </w:pPr>
            <w:r w:rsidRPr="00346749">
              <w:rPr>
                <w:rFonts w:cs="Arial"/>
              </w:rPr>
              <w:tab/>
              <w:t>Update aircraft available to X;</w:t>
            </w:r>
          </w:p>
          <w:p w14:paraId="3948D8EB" w14:textId="3AB6920D" w:rsidR="00991274" w:rsidRPr="00346749" w:rsidRDefault="00991274" w:rsidP="00991274">
            <w:pPr>
              <w:rPr>
                <w:rFonts w:cs="Arial"/>
              </w:rPr>
            </w:pPr>
          </w:p>
          <w:p w14:paraId="090DDF08" w14:textId="1C4BE48A" w:rsidR="00991274" w:rsidRPr="00346749" w:rsidRDefault="00991274" w:rsidP="00991274">
            <w:pPr>
              <w:rPr>
                <w:rFonts w:cs="Arial"/>
              </w:rPr>
            </w:pPr>
            <w:r w:rsidRPr="00346749">
              <w:rPr>
                <w:rFonts w:cs="Arial"/>
              </w:rPr>
              <w:t>Remove expired pallets from pallet queue and add to expired pallet queue;</w:t>
            </w:r>
          </w:p>
          <w:p w14:paraId="268B38D5" w14:textId="77777777" w:rsidR="00991274" w:rsidRPr="00346749" w:rsidRDefault="00991274" w:rsidP="00991274">
            <w:pPr>
              <w:rPr>
                <w:rFonts w:cs="Arial"/>
              </w:rPr>
            </w:pPr>
          </w:p>
          <w:p w14:paraId="5C1776E1" w14:textId="34DD0603" w:rsidR="00991274" w:rsidRPr="00346749" w:rsidRDefault="00991274" w:rsidP="00991274">
            <w:pPr>
              <w:rPr>
                <w:rFonts w:cs="Arial"/>
              </w:rPr>
            </w:pPr>
            <w:r w:rsidRPr="00346749">
              <w:rPr>
                <w:rFonts w:cs="Arial"/>
              </w:rPr>
              <w:t>If Aircraft available</w:t>
            </w:r>
            <w:r w:rsidR="00965788">
              <w:rPr>
                <w:rFonts w:cs="Arial"/>
              </w:rPr>
              <w:t xml:space="preserve"> </w:t>
            </w:r>
            <w:r w:rsidR="00965788" w:rsidRPr="00965788">
              <w:rPr>
                <w:rFonts w:cs="Arial"/>
                <w:color w:val="FF0000"/>
              </w:rPr>
              <w:t>&gt; 0</w:t>
            </w:r>
            <w:r w:rsidRPr="00346749">
              <w:rPr>
                <w:rFonts w:cs="Arial"/>
              </w:rPr>
              <w:t xml:space="preserve"> &amp;&amp; Pallet Queue length &gt;= Aircraft Load Size (default 4 pallets)</w:t>
            </w:r>
          </w:p>
          <w:p w14:paraId="75F3935F" w14:textId="4E3240F2" w:rsidR="00991274" w:rsidRPr="00346749" w:rsidRDefault="00991274" w:rsidP="00991274">
            <w:pPr>
              <w:rPr>
                <w:rFonts w:cs="Arial"/>
              </w:rPr>
            </w:pPr>
            <w:r w:rsidRPr="00346749">
              <w:rPr>
                <w:rFonts w:cs="Arial"/>
              </w:rPr>
              <w:tab/>
              <w:t xml:space="preserve">Load = {current load id, expire time is the lowest pallet expire time, flight time between 3 and X(default </w:t>
            </w:r>
            <w:r w:rsidR="00306869" w:rsidRPr="00346749">
              <w:rPr>
                <w:rFonts w:cs="Arial"/>
              </w:rPr>
              <w:t>30</w:t>
            </w:r>
            <w:r w:rsidRPr="00346749">
              <w:rPr>
                <w:rFonts w:cs="Arial"/>
              </w:rPr>
              <w:t xml:space="preserve">) </w:t>
            </w:r>
            <w:r w:rsidR="00306869" w:rsidRPr="00346749">
              <w:rPr>
                <w:rFonts w:cs="Arial"/>
              </w:rPr>
              <w:t>hours</w:t>
            </w:r>
            <w:r w:rsidRPr="00346749">
              <w:rPr>
                <w:rFonts w:cs="Arial"/>
              </w:rPr>
              <w:t>};</w:t>
            </w:r>
          </w:p>
          <w:p w14:paraId="6CAB63CC" w14:textId="1B235768" w:rsidR="00991274" w:rsidRPr="00346749" w:rsidRDefault="00991274" w:rsidP="00991274">
            <w:pPr>
              <w:rPr>
                <w:rFonts w:cs="Arial"/>
              </w:rPr>
            </w:pPr>
            <w:r w:rsidRPr="00346749">
              <w:rPr>
                <w:rFonts w:cs="Arial"/>
              </w:rPr>
              <w:tab/>
              <w:t>Increase current load id by 1;</w:t>
            </w:r>
          </w:p>
          <w:p w14:paraId="35DCE6BB" w14:textId="1066BAA7" w:rsidR="00306869" w:rsidRPr="00346749" w:rsidRDefault="00306869" w:rsidP="00991274">
            <w:pPr>
              <w:rPr>
                <w:rFonts w:cs="Arial"/>
              </w:rPr>
            </w:pPr>
            <w:r w:rsidRPr="00346749">
              <w:rPr>
                <w:rFonts w:cs="Arial"/>
              </w:rPr>
              <w:tab/>
              <w:t>Remove top 4 pallets from pallet queue;</w:t>
            </w:r>
          </w:p>
          <w:p w14:paraId="2F4AD33E" w14:textId="115CA219" w:rsidR="00991274" w:rsidRPr="00346749" w:rsidRDefault="00306869" w:rsidP="00991274">
            <w:pPr>
              <w:rPr>
                <w:rFonts w:cs="Arial"/>
              </w:rPr>
            </w:pPr>
            <w:r w:rsidRPr="00346749">
              <w:rPr>
                <w:rFonts w:cs="Arial"/>
              </w:rPr>
              <w:tab/>
            </w:r>
            <w:r w:rsidR="00991274" w:rsidRPr="00346749">
              <w:rPr>
                <w:rFonts w:cs="Arial"/>
              </w:rPr>
              <w:t>Phase = Load Ready</w:t>
            </w:r>
          </w:p>
          <w:p w14:paraId="6496CA63" w14:textId="23ADCA39" w:rsidR="00991274" w:rsidRPr="00346749" w:rsidRDefault="00306869" w:rsidP="00991274">
            <w:pPr>
              <w:rPr>
                <w:rFonts w:cs="Arial"/>
              </w:rPr>
            </w:pPr>
            <w:r w:rsidRPr="00346749">
              <w:rPr>
                <w:rFonts w:cs="Arial"/>
              </w:rPr>
              <w:tab/>
            </w:r>
            <w:r w:rsidR="00991274" w:rsidRPr="00346749">
              <w:rPr>
                <w:rFonts w:cs="Arial"/>
              </w:rPr>
              <w:t xml:space="preserve">Sigma = </w:t>
            </w:r>
            <w:r w:rsidRPr="00346749">
              <w:rPr>
                <w:rFonts w:cs="Arial"/>
              </w:rPr>
              <w:t>0</w:t>
            </w:r>
          </w:p>
          <w:p w14:paraId="07DF2224" w14:textId="5D33B72F" w:rsidR="00991274" w:rsidRPr="00346749" w:rsidRDefault="00991274" w:rsidP="00991274">
            <w:pPr>
              <w:rPr>
                <w:rFonts w:cs="Arial"/>
              </w:rPr>
            </w:pPr>
            <w:r w:rsidRPr="00346749">
              <w:rPr>
                <w:rFonts w:cs="Arial"/>
              </w:rPr>
              <w:t>Else</w:t>
            </w:r>
          </w:p>
          <w:p w14:paraId="162D8151" w14:textId="4D220136" w:rsidR="00991274" w:rsidRPr="00346749" w:rsidRDefault="00306869" w:rsidP="00991274">
            <w:pPr>
              <w:rPr>
                <w:rFonts w:cs="Arial"/>
              </w:rPr>
            </w:pPr>
            <w:r w:rsidRPr="00346749">
              <w:rPr>
                <w:rFonts w:cs="Arial"/>
              </w:rPr>
              <w:tab/>
            </w:r>
            <w:r w:rsidR="00991274" w:rsidRPr="00346749">
              <w:rPr>
                <w:rFonts w:cs="Arial"/>
              </w:rPr>
              <w:t>Sigma = ∞</w:t>
            </w:r>
          </w:p>
          <w:p w14:paraId="63532077" w14:textId="77777777" w:rsidR="00991274" w:rsidRPr="00346749" w:rsidRDefault="00991274" w:rsidP="00991274">
            <w:pPr>
              <w:rPr>
                <w:rFonts w:cs="Arial"/>
              </w:rPr>
            </w:pPr>
            <w:r w:rsidRPr="00346749">
              <w:rPr>
                <w:rFonts w:cs="Arial"/>
              </w:rPr>
              <w:t>}</w:t>
            </w:r>
          </w:p>
          <w:p w14:paraId="07117211" w14:textId="77777777" w:rsidR="00991274" w:rsidRPr="00346749" w:rsidRDefault="00991274" w:rsidP="00991274">
            <w:pPr>
              <w:rPr>
                <w:rFonts w:cs="Arial"/>
              </w:rPr>
            </w:pPr>
          </w:p>
          <w:p w14:paraId="43519AD1" w14:textId="77777777" w:rsidR="00991274" w:rsidRPr="00346749" w:rsidRDefault="00991274" w:rsidP="00991274">
            <w:pPr>
              <w:rPr>
                <w:rFonts w:cs="Arial"/>
              </w:rPr>
            </w:pPr>
            <w:r w:rsidRPr="00346749">
              <w:rPr>
                <w:rFonts w:cs="Arial"/>
              </w:rPr>
              <w:t>δ</w:t>
            </w:r>
            <w:r w:rsidRPr="00346749">
              <w:rPr>
                <w:rFonts w:cs="Arial"/>
                <w:vertAlign w:val="subscript"/>
              </w:rPr>
              <w:t>int</w:t>
            </w:r>
            <w:r w:rsidRPr="00346749">
              <w:rPr>
                <w:rFonts w:cs="Arial"/>
              </w:rPr>
              <w:t xml:space="preserve"> (e)</w:t>
            </w:r>
          </w:p>
          <w:p w14:paraId="2CAD16F3" w14:textId="77777777" w:rsidR="00991274" w:rsidRPr="00346749" w:rsidRDefault="00991274" w:rsidP="00991274">
            <w:pPr>
              <w:rPr>
                <w:rFonts w:cs="Arial"/>
              </w:rPr>
            </w:pPr>
            <w:r w:rsidRPr="00346749">
              <w:rPr>
                <w:rFonts w:cs="Arial"/>
              </w:rPr>
              <w:t>{</w:t>
            </w:r>
          </w:p>
          <w:p w14:paraId="075625A6" w14:textId="77777777" w:rsidR="00991274" w:rsidRPr="00346749" w:rsidRDefault="00991274" w:rsidP="00991274">
            <w:pPr>
              <w:rPr>
                <w:rFonts w:cs="Arial"/>
              </w:rPr>
            </w:pPr>
            <w:r w:rsidRPr="00346749">
              <w:rPr>
                <w:rFonts w:cs="Arial"/>
                <w:b/>
                <w:bCs/>
              </w:rPr>
              <w:t>case</w:t>
            </w:r>
            <w:r w:rsidRPr="00346749">
              <w:rPr>
                <w:rFonts w:cs="Arial"/>
              </w:rPr>
              <w:t xml:space="preserve"> phase:</w:t>
            </w:r>
          </w:p>
          <w:p w14:paraId="0EEEFBB8" w14:textId="566BF48F" w:rsidR="00991274" w:rsidRPr="00346749" w:rsidRDefault="00991274" w:rsidP="00991274">
            <w:pPr>
              <w:rPr>
                <w:rFonts w:cs="Arial"/>
              </w:rPr>
            </w:pPr>
            <w:r w:rsidRPr="00346749">
              <w:rPr>
                <w:rFonts w:cs="Arial"/>
              </w:rPr>
              <w:tab/>
              <w:t>Load Ready:</w:t>
            </w:r>
          </w:p>
          <w:p w14:paraId="013B6DFB" w14:textId="39C111E1" w:rsidR="00991274" w:rsidRPr="00346749" w:rsidRDefault="00991274" w:rsidP="00991274">
            <w:pPr>
              <w:rPr>
                <w:rFonts w:cs="Arial"/>
              </w:rPr>
            </w:pPr>
            <w:r w:rsidRPr="00346749">
              <w:rPr>
                <w:rFonts w:cs="Arial"/>
              </w:rPr>
              <w:tab/>
              <w:t>Load = {};</w:t>
            </w:r>
          </w:p>
          <w:p w14:paraId="3ED7C2C6" w14:textId="2869AA2B" w:rsidR="00991274" w:rsidRPr="00346749" w:rsidRDefault="00991274" w:rsidP="00991274">
            <w:pPr>
              <w:rPr>
                <w:rFonts w:cs="Arial"/>
              </w:rPr>
            </w:pPr>
            <w:r w:rsidRPr="00346749">
              <w:rPr>
                <w:rFonts w:cs="Arial"/>
              </w:rPr>
              <w:lastRenderedPageBreak/>
              <w:tab/>
              <w:t>Expired Pallet Queue = {};</w:t>
            </w:r>
          </w:p>
          <w:p w14:paraId="5FF6E922" w14:textId="606F4AA4" w:rsidR="00991274" w:rsidRPr="00346749" w:rsidRDefault="00991274" w:rsidP="00991274">
            <w:pPr>
              <w:rPr>
                <w:rFonts w:cs="Arial"/>
              </w:rPr>
            </w:pPr>
            <w:r w:rsidRPr="00346749">
              <w:rPr>
                <w:rFonts w:cs="Arial"/>
              </w:rPr>
              <w:tab/>
              <w:t>Phase = Waiting;</w:t>
            </w:r>
          </w:p>
          <w:p w14:paraId="1E5AAAFA" w14:textId="78B1E9A4" w:rsidR="00991274" w:rsidRPr="00346749" w:rsidRDefault="00991274" w:rsidP="00991274">
            <w:pPr>
              <w:rPr>
                <w:rFonts w:cs="Arial"/>
              </w:rPr>
            </w:pPr>
            <w:r w:rsidRPr="00346749">
              <w:rPr>
                <w:rFonts w:cs="Arial"/>
              </w:rPr>
              <w:tab/>
              <w:t>Sigma = ∞;</w:t>
            </w:r>
          </w:p>
          <w:p w14:paraId="175DEDCC" w14:textId="77777777" w:rsidR="00991274" w:rsidRPr="00346749" w:rsidRDefault="00991274" w:rsidP="00991274">
            <w:pPr>
              <w:rPr>
                <w:rFonts w:cs="Arial"/>
              </w:rPr>
            </w:pPr>
            <w:r w:rsidRPr="00346749">
              <w:rPr>
                <w:rFonts w:cs="Arial"/>
              </w:rPr>
              <w:t>}</w:t>
            </w:r>
          </w:p>
          <w:p w14:paraId="09786EB3" w14:textId="77777777" w:rsidR="00991274" w:rsidRPr="00346749" w:rsidRDefault="00991274" w:rsidP="00991274">
            <w:pPr>
              <w:rPr>
                <w:rFonts w:cs="Arial"/>
              </w:rPr>
            </w:pPr>
          </w:p>
          <w:p w14:paraId="6C3B765B" w14:textId="77777777" w:rsidR="00991274" w:rsidRPr="00346749" w:rsidRDefault="00991274" w:rsidP="00991274">
            <w:pPr>
              <w:rPr>
                <w:rFonts w:cs="Arial"/>
              </w:rPr>
            </w:pPr>
            <w:r w:rsidRPr="00346749">
              <w:rPr>
                <w:rFonts w:cs="Arial"/>
              </w:rPr>
              <w:t>λ(s)</w:t>
            </w:r>
          </w:p>
          <w:p w14:paraId="40387D24" w14:textId="77777777" w:rsidR="00991274" w:rsidRPr="00346749" w:rsidRDefault="00991274" w:rsidP="00991274">
            <w:pPr>
              <w:rPr>
                <w:rFonts w:cs="Arial"/>
              </w:rPr>
            </w:pPr>
            <w:r w:rsidRPr="00346749">
              <w:rPr>
                <w:rFonts w:cs="Arial"/>
              </w:rPr>
              <w:t>{</w:t>
            </w:r>
          </w:p>
          <w:p w14:paraId="5225A020" w14:textId="68B39AEA" w:rsidR="00991274" w:rsidRPr="00346749" w:rsidRDefault="00991274" w:rsidP="00991274">
            <w:pPr>
              <w:rPr>
                <w:rFonts w:cs="Arial"/>
              </w:rPr>
            </w:pPr>
            <w:r w:rsidRPr="00346749">
              <w:rPr>
                <w:rFonts w:cs="Arial"/>
              </w:rPr>
              <w:t>if !empty(Load)</w:t>
            </w:r>
          </w:p>
          <w:p w14:paraId="087CC17F" w14:textId="7BFFD755" w:rsidR="00991274" w:rsidRPr="00346749" w:rsidRDefault="00991274" w:rsidP="00991274">
            <w:pPr>
              <w:rPr>
                <w:rFonts w:cs="Arial"/>
              </w:rPr>
            </w:pPr>
            <w:r w:rsidRPr="00346749">
              <w:rPr>
                <w:rFonts w:cs="Arial"/>
              </w:rPr>
              <w:tab/>
              <w:t>send Load to port Out;</w:t>
            </w:r>
          </w:p>
          <w:p w14:paraId="20F4DD54" w14:textId="75BB873B" w:rsidR="00306869" w:rsidRPr="00346749" w:rsidRDefault="00306869" w:rsidP="00991274">
            <w:pPr>
              <w:rPr>
                <w:rFonts w:cs="Arial"/>
              </w:rPr>
            </w:pPr>
            <w:r w:rsidRPr="00346749">
              <w:rPr>
                <w:rFonts w:cs="Arial"/>
              </w:rPr>
              <w:t>if !empty(Expired Pallet Queue)</w:t>
            </w:r>
          </w:p>
          <w:p w14:paraId="363FE363" w14:textId="03488CF7" w:rsidR="00306869" w:rsidRPr="00346749" w:rsidRDefault="00306869" w:rsidP="00991274">
            <w:pPr>
              <w:rPr>
                <w:rFonts w:cs="Arial"/>
              </w:rPr>
            </w:pPr>
            <w:r w:rsidRPr="00346749">
              <w:rPr>
                <w:rFonts w:cs="Arial"/>
              </w:rPr>
              <w:tab/>
              <w:t>send Expired Pallet Queue to port Out;</w:t>
            </w:r>
          </w:p>
          <w:p w14:paraId="7D0E811E" w14:textId="3517DEC2" w:rsidR="00991274" w:rsidRPr="00346749" w:rsidRDefault="00991274" w:rsidP="00991274">
            <w:pPr>
              <w:rPr>
                <w:rFonts w:cs="Arial"/>
              </w:rPr>
            </w:pPr>
            <w:r w:rsidRPr="00346749">
              <w:rPr>
                <w:rFonts w:cs="Arial"/>
              </w:rPr>
              <w:t>}</w:t>
            </w:r>
          </w:p>
        </w:tc>
      </w:tr>
    </w:tbl>
    <w:p w14:paraId="4C8B9E85" w14:textId="234D1F8C" w:rsidR="00991274" w:rsidRDefault="00991274" w:rsidP="007934E5">
      <w:pPr>
        <w:rPr>
          <w:rFonts w:cs="Arial"/>
        </w:rPr>
      </w:pPr>
    </w:p>
    <w:p w14:paraId="06BD84D7" w14:textId="77777777" w:rsidR="00BE4370" w:rsidRPr="006B3095" w:rsidRDefault="00BE4370" w:rsidP="00BE4370">
      <w:pPr>
        <w:rPr>
          <w:rFonts w:cs="Arial"/>
          <w:b/>
          <w:bCs/>
        </w:rPr>
      </w:pPr>
      <w:r w:rsidRPr="006B3095">
        <w:rPr>
          <w:rFonts w:cs="Arial"/>
          <w:b/>
          <w:bCs/>
        </w:rPr>
        <w:t>Experimentation Strategy:</w:t>
      </w:r>
    </w:p>
    <w:p w14:paraId="2F9DEEA5" w14:textId="58D8EECE" w:rsidR="00BE4370" w:rsidRDefault="00BE4370" w:rsidP="00BE4370">
      <w:pPr>
        <w:rPr>
          <w:rFonts w:cs="Arial"/>
        </w:rPr>
      </w:pPr>
      <w:r w:rsidRPr="00E37D76">
        <w:rPr>
          <w:rFonts w:cs="Arial"/>
        </w:rPr>
        <w:t xml:space="preserve">Verify the following over a period of </w:t>
      </w:r>
      <w:r>
        <w:rPr>
          <w:rFonts w:cs="Arial"/>
        </w:rPr>
        <w:t>4</w:t>
      </w:r>
      <w:r w:rsidRPr="00E37D76">
        <w:rPr>
          <w:rFonts w:cs="Arial"/>
        </w:rPr>
        <w:t xml:space="preserve"> </w:t>
      </w:r>
      <w:r>
        <w:rPr>
          <w:rFonts w:cs="Arial"/>
        </w:rPr>
        <w:t>days</w:t>
      </w:r>
      <w:r w:rsidRPr="00E37D76">
        <w:rPr>
          <w:rFonts w:cs="Arial"/>
        </w:rPr>
        <w:t>:</w:t>
      </w:r>
    </w:p>
    <w:p w14:paraId="154E3DE3" w14:textId="74245A05" w:rsidR="00BE4370" w:rsidRDefault="0076337B" w:rsidP="00BE4370">
      <w:pPr>
        <w:pStyle w:val="ListParagraph"/>
        <w:numPr>
          <w:ilvl w:val="0"/>
          <w:numId w:val="3"/>
        </w:numPr>
        <w:rPr>
          <w:rFonts w:cs="Arial"/>
        </w:rPr>
      </w:pPr>
      <w:r>
        <w:rPr>
          <w:rFonts w:cs="Arial"/>
        </w:rPr>
        <w:t>Loads are generated once the pallet queue reaches 4 and an aircraft is available;</w:t>
      </w:r>
    </w:p>
    <w:p w14:paraId="720B156A" w14:textId="319E6E46" w:rsidR="0076337B" w:rsidRDefault="0076337B" w:rsidP="00BE4370">
      <w:pPr>
        <w:pStyle w:val="ListParagraph"/>
        <w:numPr>
          <w:ilvl w:val="0"/>
          <w:numId w:val="3"/>
        </w:numPr>
        <w:rPr>
          <w:rFonts w:cs="Arial"/>
        </w:rPr>
      </w:pPr>
      <w:r>
        <w:rPr>
          <w:rFonts w:cs="Arial"/>
        </w:rPr>
        <w:t>Pallets expire; and</w:t>
      </w:r>
    </w:p>
    <w:p w14:paraId="4C2A4557" w14:textId="25F94208" w:rsidR="0076337B" w:rsidRPr="00BE4370" w:rsidRDefault="0076337B" w:rsidP="00BE4370">
      <w:pPr>
        <w:pStyle w:val="ListParagraph"/>
        <w:numPr>
          <w:ilvl w:val="0"/>
          <w:numId w:val="3"/>
        </w:numPr>
        <w:rPr>
          <w:rFonts w:cs="Arial"/>
        </w:rPr>
      </w:pPr>
      <w:r>
        <w:rPr>
          <w:rFonts w:cs="Arial"/>
        </w:rPr>
        <w:t>Pallets get queued waiting for the next available aircraft.</w:t>
      </w:r>
    </w:p>
    <w:p w14:paraId="459ABCA4" w14:textId="2CAB2800" w:rsidR="00904FD4" w:rsidRDefault="00904FD4">
      <w:pPr>
        <w:spacing w:after="160" w:line="259" w:lineRule="auto"/>
      </w:pPr>
      <w:r>
        <w:br w:type="page"/>
      </w:r>
    </w:p>
    <w:p w14:paraId="6F43A8BF" w14:textId="01E9D25C" w:rsidR="00C07656" w:rsidRDefault="00C07656" w:rsidP="00B15159">
      <w:pPr>
        <w:pStyle w:val="Heading3"/>
      </w:pPr>
      <w:bookmarkStart w:id="13" w:name="_Toc22030575"/>
      <w:r w:rsidRPr="00E37D76">
        <w:lastRenderedPageBreak/>
        <w:t>Aircraft Loader</w:t>
      </w:r>
      <w:r w:rsidR="00A176EE" w:rsidRPr="00E37D76">
        <w:t xml:space="preserve"> = &lt;X, Y, S, ta, </w:t>
      </w:r>
      <w:r w:rsidR="00A176EE" w:rsidRPr="00904FD4">
        <w:rPr>
          <w:rFonts w:cs="Arial"/>
        </w:rPr>
        <w:t>δ</w:t>
      </w:r>
      <w:r w:rsidR="00A176EE" w:rsidRPr="00904FD4">
        <w:rPr>
          <w:rFonts w:cs="Arial"/>
          <w:vertAlign w:val="subscript"/>
        </w:rPr>
        <w:t>ext</w:t>
      </w:r>
      <w:r w:rsidR="00A176EE" w:rsidRPr="00E37D76">
        <w:t xml:space="preserve">, </w:t>
      </w:r>
      <w:r w:rsidR="00A176EE" w:rsidRPr="00904FD4">
        <w:rPr>
          <w:rFonts w:cs="Arial"/>
        </w:rPr>
        <w:t>δ</w:t>
      </w:r>
      <w:r w:rsidR="00A176EE" w:rsidRPr="00904FD4">
        <w:rPr>
          <w:rFonts w:cs="Arial"/>
          <w:vertAlign w:val="subscript"/>
        </w:rPr>
        <w:t>int</w:t>
      </w:r>
      <w:r w:rsidR="00A176EE" w:rsidRPr="00904FD4">
        <w:rPr>
          <w:rFonts w:cs="Arial"/>
        </w:rPr>
        <w:t>, λ</w:t>
      </w:r>
      <w:r w:rsidR="00A176EE" w:rsidRPr="00E37D76">
        <w:t>&gt;</w:t>
      </w:r>
      <w:bookmarkEnd w:id="13"/>
    </w:p>
    <w:p w14:paraId="5769C9D7" w14:textId="58B51B35" w:rsidR="007934E5" w:rsidRDefault="007934E5" w:rsidP="004A0775">
      <w:pPr>
        <w:rPr>
          <w:rFonts w:cs="Arial"/>
        </w:rPr>
      </w:pPr>
    </w:p>
    <w:tbl>
      <w:tblPr>
        <w:tblStyle w:val="TableGrid"/>
        <w:tblW w:w="0" w:type="auto"/>
        <w:tblLook w:val="04A0" w:firstRow="1" w:lastRow="0" w:firstColumn="1" w:lastColumn="0" w:noHBand="0" w:noVBand="1"/>
      </w:tblPr>
      <w:tblGrid>
        <w:gridCol w:w="4898"/>
        <w:gridCol w:w="4452"/>
      </w:tblGrid>
      <w:tr w:rsidR="004A0775" w:rsidRPr="00E37D76" w14:paraId="5FF7BCA2" w14:textId="77777777" w:rsidTr="00346749">
        <w:tc>
          <w:tcPr>
            <w:tcW w:w="9350" w:type="dxa"/>
            <w:gridSpan w:val="2"/>
            <w:tcBorders>
              <w:top w:val="nil"/>
              <w:left w:val="nil"/>
              <w:right w:val="nil"/>
            </w:tcBorders>
          </w:tcPr>
          <w:p w14:paraId="6D6A08AC" w14:textId="58042ABC" w:rsidR="004A0775" w:rsidRDefault="00FE7622" w:rsidP="00346749">
            <w:pPr>
              <w:jc w:val="center"/>
            </w:pPr>
            <w:r>
              <w:object w:dxaOrig="5956" w:dyaOrig="3361" w14:anchorId="0903AF55">
                <v:shape id="_x0000_i1028" type="#_x0000_t75" style="width:297.75pt;height:168pt" o:ole="">
                  <v:imagedata r:id="rId14" o:title=""/>
                </v:shape>
                <o:OLEObject Type="Embed" ProgID="Visio.Drawing.15" ShapeID="_x0000_i1028" DrawAspect="Content" ObjectID="_1632643352" r:id="rId15"/>
              </w:object>
            </w:r>
          </w:p>
          <w:p w14:paraId="17DBA28D" w14:textId="77777777" w:rsidR="004A0775" w:rsidRPr="007B0064" w:rsidRDefault="004A0775" w:rsidP="00346749">
            <w:pPr>
              <w:jc w:val="center"/>
            </w:pPr>
          </w:p>
        </w:tc>
      </w:tr>
      <w:tr w:rsidR="004A0775" w:rsidRPr="00E37D76" w14:paraId="32BE8B76" w14:textId="77777777" w:rsidTr="00346749">
        <w:tc>
          <w:tcPr>
            <w:tcW w:w="4898" w:type="dxa"/>
          </w:tcPr>
          <w:p w14:paraId="43B9D31C" w14:textId="77777777" w:rsidR="004A0775" w:rsidRPr="00346749" w:rsidRDefault="004A0775" w:rsidP="004A0775">
            <w:pPr>
              <w:rPr>
                <w:rFonts w:cs="Arial"/>
                <w:b/>
                <w:bCs/>
              </w:rPr>
            </w:pPr>
            <w:r w:rsidRPr="00346749">
              <w:rPr>
                <w:rFonts w:cs="Arial"/>
                <w:b/>
                <w:bCs/>
              </w:rPr>
              <w:t>State Variables</w:t>
            </w:r>
          </w:p>
          <w:p w14:paraId="4AE4B795" w14:textId="77777777" w:rsidR="004A0775" w:rsidRPr="00346749" w:rsidRDefault="004A0775" w:rsidP="004A0775">
            <w:pPr>
              <w:rPr>
                <w:rFonts w:cs="Arial"/>
              </w:rPr>
            </w:pPr>
            <w:r w:rsidRPr="00346749">
              <w:rPr>
                <w:rFonts w:cs="Arial"/>
              </w:rPr>
              <w:t>Sigma = ∞</w:t>
            </w:r>
          </w:p>
          <w:p w14:paraId="4363A3DF" w14:textId="77777777" w:rsidR="004A0775" w:rsidRPr="00346749" w:rsidRDefault="004A0775" w:rsidP="004A0775">
            <w:pPr>
              <w:rPr>
                <w:rFonts w:cs="Arial"/>
              </w:rPr>
            </w:pPr>
            <w:r w:rsidRPr="00346749">
              <w:rPr>
                <w:rFonts w:cs="Arial"/>
              </w:rPr>
              <w:t>Phase = Waiting</w:t>
            </w:r>
          </w:p>
          <w:p w14:paraId="60928C8F" w14:textId="06406F0E" w:rsidR="004A0775" w:rsidRPr="00346749" w:rsidRDefault="004A0775" w:rsidP="004A0775">
            <w:pPr>
              <w:rPr>
                <w:rFonts w:cs="Arial"/>
              </w:rPr>
            </w:pPr>
            <w:r w:rsidRPr="00346749">
              <w:rPr>
                <w:rFonts w:cs="Arial"/>
              </w:rPr>
              <w:t xml:space="preserve">Aircraft Status Queue = All </w:t>
            </w:r>
            <w:r w:rsidR="0010770C" w:rsidRPr="00346749">
              <w:rPr>
                <w:rFonts w:cs="Arial"/>
              </w:rPr>
              <w:t xml:space="preserve">Available </w:t>
            </w:r>
            <w:r w:rsidRPr="00346749">
              <w:rPr>
                <w:rFonts w:cs="Arial"/>
              </w:rPr>
              <w:t>&lt;Aircraft ID, Status&gt;</w:t>
            </w:r>
          </w:p>
          <w:p w14:paraId="15312136" w14:textId="77777777" w:rsidR="004A0775" w:rsidRPr="00346749" w:rsidRDefault="004A0775" w:rsidP="00346749">
            <w:pPr>
              <w:rPr>
                <w:rFonts w:cs="Arial"/>
              </w:rPr>
            </w:pPr>
            <w:r w:rsidRPr="00346749">
              <w:rPr>
                <w:rFonts w:cs="Arial"/>
              </w:rPr>
              <w:t xml:space="preserve">Aircraft Load </w:t>
            </w:r>
            <w:r w:rsidR="0010770C" w:rsidRPr="00346749">
              <w:rPr>
                <w:rFonts w:cs="Arial"/>
              </w:rPr>
              <w:t xml:space="preserve">Queue </w:t>
            </w:r>
            <w:r w:rsidRPr="00346749">
              <w:rPr>
                <w:rFonts w:cs="Arial"/>
              </w:rPr>
              <w:t>= {} &lt;Load&gt;</w:t>
            </w:r>
          </w:p>
          <w:p w14:paraId="602530D2" w14:textId="6F2FBB4B" w:rsidR="0062733B" w:rsidRPr="00346749" w:rsidRDefault="0062733B" w:rsidP="00346749">
            <w:pPr>
              <w:rPr>
                <w:rFonts w:cs="Arial"/>
              </w:rPr>
            </w:pPr>
          </w:p>
        </w:tc>
        <w:tc>
          <w:tcPr>
            <w:tcW w:w="4452" w:type="dxa"/>
          </w:tcPr>
          <w:p w14:paraId="33D43E24" w14:textId="77777777" w:rsidR="004A0775" w:rsidRPr="00346749" w:rsidRDefault="004A0775" w:rsidP="004A0775">
            <w:pPr>
              <w:rPr>
                <w:rFonts w:cs="Arial"/>
                <w:b/>
                <w:bCs/>
              </w:rPr>
            </w:pPr>
            <w:r w:rsidRPr="00346749">
              <w:rPr>
                <w:rFonts w:cs="Arial"/>
                <w:b/>
                <w:bCs/>
              </w:rPr>
              <w:t>Formal Specifications</w:t>
            </w:r>
          </w:p>
          <w:p w14:paraId="7060C570" w14:textId="77777777" w:rsidR="004A0775" w:rsidRPr="00346749" w:rsidRDefault="004A0775" w:rsidP="004A0775">
            <w:pPr>
              <w:rPr>
                <w:rFonts w:cs="Arial"/>
              </w:rPr>
            </w:pPr>
            <w:r w:rsidRPr="00346749">
              <w:rPr>
                <w:rFonts w:cs="Arial"/>
              </w:rPr>
              <w:t xml:space="preserve">X = {Load </w:t>
            </w:r>
            <w:r w:rsidRPr="00346749">
              <w:rPr>
                <w:rFonts w:ascii="Cambria Math" w:hAnsi="Cambria Math" w:cs="Cambria Math"/>
              </w:rPr>
              <w:t>∈</w:t>
            </w:r>
            <w:r w:rsidRPr="00346749">
              <w:rPr>
                <w:rFonts w:cs="Arial"/>
              </w:rPr>
              <w:t xml:space="preserve"> &lt;N, R, flight time&gt; | Aircraft Status </w:t>
            </w:r>
            <w:r w:rsidRPr="00346749">
              <w:rPr>
                <w:rFonts w:ascii="Cambria Math" w:hAnsi="Cambria Math" w:cs="Cambria Math"/>
              </w:rPr>
              <w:t>∈</w:t>
            </w:r>
            <w:r w:rsidRPr="00346749">
              <w:rPr>
                <w:rFonts w:cs="Arial"/>
              </w:rPr>
              <w:t xml:space="preserve"> &lt;N, {0,1}&gt;}</w:t>
            </w:r>
          </w:p>
          <w:p w14:paraId="4B835C23" w14:textId="77777777" w:rsidR="004A0775" w:rsidRPr="00346749" w:rsidRDefault="004A0775" w:rsidP="004A0775">
            <w:pPr>
              <w:rPr>
                <w:rFonts w:cs="Arial"/>
              </w:rPr>
            </w:pPr>
            <w:r w:rsidRPr="00346749">
              <w:rPr>
                <w:rFonts w:cs="Arial"/>
              </w:rPr>
              <w:t xml:space="preserve">Y = {Aircraft Load </w:t>
            </w:r>
            <w:r w:rsidRPr="00346749">
              <w:rPr>
                <w:rFonts w:ascii="Cambria Math" w:hAnsi="Cambria Math" w:cs="Cambria Math"/>
              </w:rPr>
              <w:t>∈</w:t>
            </w:r>
            <w:r w:rsidRPr="00346749">
              <w:rPr>
                <w:rFonts w:cs="Arial"/>
              </w:rPr>
              <w:t xml:space="preserve"> &lt;N, Load&gt;}</w:t>
            </w:r>
          </w:p>
          <w:p w14:paraId="13335131" w14:textId="17212FB4" w:rsidR="004A0775" w:rsidRPr="00346749" w:rsidRDefault="004A0775" w:rsidP="00346749">
            <w:pPr>
              <w:rPr>
                <w:rFonts w:cs="Arial"/>
              </w:rPr>
            </w:pPr>
            <w:r w:rsidRPr="00346749">
              <w:rPr>
                <w:rFonts w:cs="Arial"/>
              </w:rPr>
              <w:t xml:space="preserve">S = {{Sigma, Phase, Aircraft Status Queue, </w:t>
            </w:r>
            <w:r w:rsidR="0010770C" w:rsidRPr="00346749">
              <w:rPr>
                <w:rFonts w:cs="Arial"/>
              </w:rPr>
              <w:t xml:space="preserve">Aircraft </w:t>
            </w:r>
            <w:r w:rsidRPr="00346749">
              <w:rPr>
                <w:rFonts w:cs="Arial"/>
              </w:rPr>
              <w:t>Load</w:t>
            </w:r>
            <w:r w:rsidR="0010770C" w:rsidRPr="00346749">
              <w:rPr>
                <w:rFonts w:cs="Arial"/>
              </w:rPr>
              <w:t xml:space="preserve"> Queue</w:t>
            </w:r>
            <w:r w:rsidRPr="00346749">
              <w:rPr>
                <w:rFonts w:cs="Arial"/>
              </w:rPr>
              <w:t>}}</w:t>
            </w:r>
          </w:p>
        </w:tc>
      </w:tr>
      <w:tr w:rsidR="004A0775" w:rsidRPr="00E37D76" w14:paraId="047BD68B" w14:textId="77777777" w:rsidTr="00346749">
        <w:tc>
          <w:tcPr>
            <w:tcW w:w="9350" w:type="dxa"/>
            <w:gridSpan w:val="2"/>
          </w:tcPr>
          <w:p w14:paraId="4DC95AE3" w14:textId="77777777" w:rsidR="004A0775" w:rsidRPr="00346749" w:rsidRDefault="004A0775" w:rsidP="004A0775">
            <w:pPr>
              <w:rPr>
                <w:rFonts w:cs="Arial"/>
              </w:rPr>
            </w:pPr>
            <w:r w:rsidRPr="00346749">
              <w:rPr>
                <w:rFonts w:cs="Arial"/>
              </w:rPr>
              <w:t>δ</w:t>
            </w:r>
            <w:r w:rsidRPr="00346749">
              <w:rPr>
                <w:rFonts w:cs="Arial"/>
                <w:vertAlign w:val="subscript"/>
              </w:rPr>
              <w:t>ext</w:t>
            </w:r>
            <w:r w:rsidRPr="00346749">
              <w:rPr>
                <w:rFonts w:cs="Arial"/>
              </w:rPr>
              <w:t xml:space="preserve"> (Load, e, x &lt;Load | Aircraft Status&gt;)</w:t>
            </w:r>
          </w:p>
          <w:p w14:paraId="40B0A044" w14:textId="77777777" w:rsidR="004A0775" w:rsidRPr="00346749" w:rsidRDefault="004A0775" w:rsidP="004A0775">
            <w:pPr>
              <w:rPr>
                <w:rFonts w:cs="Arial"/>
              </w:rPr>
            </w:pPr>
            <w:r w:rsidRPr="00346749">
              <w:rPr>
                <w:rFonts w:cs="Arial"/>
              </w:rPr>
              <w:t>{</w:t>
            </w:r>
          </w:p>
          <w:p w14:paraId="53011676" w14:textId="7C29F2FB" w:rsidR="004A0775" w:rsidRPr="00346749" w:rsidRDefault="004A0775" w:rsidP="004A0775">
            <w:pPr>
              <w:rPr>
                <w:rFonts w:cs="Arial"/>
              </w:rPr>
            </w:pPr>
            <w:r w:rsidRPr="00346749">
              <w:rPr>
                <w:rFonts w:cs="Arial"/>
              </w:rPr>
              <w:t>If x is Load</w:t>
            </w:r>
          </w:p>
          <w:p w14:paraId="705B75C6" w14:textId="2AD24CB6" w:rsidR="0010770C" w:rsidRPr="00346749" w:rsidRDefault="0010770C" w:rsidP="004A0775">
            <w:pPr>
              <w:rPr>
                <w:rFonts w:cs="Arial"/>
              </w:rPr>
            </w:pPr>
            <w:r w:rsidRPr="00346749">
              <w:rPr>
                <w:rFonts w:cs="Arial"/>
              </w:rPr>
              <w:tab/>
              <w:t>Add load to aircraft load queue;</w:t>
            </w:r>
          </w:p>
          <w:p w14:paraId="60D59E82" w14:textId="58FE1AEF" w:rsidR="0010770C" w:rsidRPr="00346749" w:rsidRDefault="0010770C" w:rsidP="004A0775">
            <w:pPr>
              <w:rPr>
                <w:rFonts w:cs="Arial"/>
              </w:rPr>
            </w:pPr>
            <w:r w:rsidRPr="00346749">
              <w:rPr>
                <w:rFonts w:cs="Arial"/>
              </w:rPr>
              <w:t>If x is Aircraft Status</w:t>
            </w:r>
          </w:p>
          <w:p w14:paraId="275C267C" w14:textId="3A58A098" w:rsidR="0010770C" w:rsidRPr="00346749" w:rsidRDefault="0010770C" w:rsidP="004A0775">
            <w:pPr>
              <w:rPr>
                <w:rFonts w:cs="Arial"/>
              </w:rPr>
            </w:pPr>
            <w:r w:rsidRPr="00346749">
              <w:rPr>
                <w:rFonts w:cs="Arial"/>
              </w:rPr>
              <w:tab/>
              <w:t>Update Aircraft Status Queue</w:t>
            </w:r>
          </w:p>
          <w:p w14:paraId="7515C9BF" w14:textId="5FE99F1E" w:rsidR="0010770C" w:rsidRPr="00346749" w:rsidRDefault="0010770C" w:rsidP="004A0775">
            <w:pPr>
              <w:rPr>
                <w:rFonts w:cs="Arial"/>
              </w:rPr>
            </w:pPr>
          </w:p>
          <w:p w14:paraId="208A301F" w14:textId="07F7CB46" w:rsidR="0010770C" w:rsidRPr="00346749" w:rsidRDefault="0010770C" w:rsidP="004A0775">
            <w:pPr>
              <w:rPr>
                <w:rFonts w:cs="Arial"/>
              </w:rPr>
            </w:pPr>
            <w:r w:rsidRPr="00346749">
              <w:rPr>
                <w:rFonts w:cs="Arial"/>
              </w:rPr>
              <w:t>If available aircraft and load waiting in queue</w:t>
            </w:r>
          </w:p>
          <w:p w14:paraId="483DE5F1" w14:textId="0C97F10D" w:rsidR="0010770C" w:rsidRPr="00346749" w:rsidRDefault="0010770C" w:rsidP="004A0775">
            <w:pPr>
              <w:rPr>
                <w:rFonts w:cs="Arial"/>
              </w:rPr>
            </w:pPr>
            <w:r w:rsidRPr="00346749">
              <w:rPr>
                <w:rFonts w:cs="Arial"/>
              </w:rPr>
              <w:tab/>
              <w:t>Phase = Loading AC</w:t>
            </w:r>
          </w:p>
          <w:p w14:paraId="3C0746D5" w14:textId="44B4DEBD" w:rsidR="0010770C" w:rsidRPr="00346749" w:rsidRDefault="0010770C" w:rsidP="004A0775">
            <w:pPr>
              <w:rPr>
                <w:rFonts w:cs="Arial"/>
              </w:rPr>
            </w:pPr>
            <w:r w:rsidRPr="00346749">
              <w:rPr>
                <w:rFonts w:cs="Arial"/>
              </w:rPr>
              <w:tab/>
              <w:t>Sigma = 0</w:t>
            </w:r>
          </w:p>
          <w:p w14:paraId="69D1D38C" w14:textId="24AF330B" w:rsidR="0010770C" w:rsidRPr="00346749" w:rsidRDefault="0010770C" w:rsidP="004A0775">
            <w:pPr>
              <w:rPr>
                <w:rFonts w:cs="Arial"/>
              </w:rPr>
            </w:pPr>
            <w:r w:rsidRPr="00346749">
              <w:rPr>
                <w:rFonts w:cs="Arial"/>
              </w:rPr>
              <w:t>Else</w:t>
            </w:r>
          </w:p>
          <w:p w14:paraId="76848ED8" w14:textId="77777777" w:rsidR="0010770C" w:rsidRPr="00346749" w:rsidRDefault="0010770C" w:rsidP="0010770C">
            <w:pPr>
              <w:rPr>
                <w:rFonts w:cs="Arial"/>
              </w:rPr>
            </w:pPr>
            <w:r w:rsidRPr="00346749">
              <w:rPr>
                <w:rFonts w:cs="Arial"/>
              </w:rPr>
              <w:tab/>
              <w:t>Sigma = ∞</w:t>
            </w:r>
          </w:p>
          <w:p w14:paraId="7FE15FC8" w14:textId="77777777" w:rsidR="004A0775" w:rsidRPr="00346749" w:rsidRDefault="004A0775" w:rsidP="004A0775">
            <w:pPr>
              <w:rPr>
                <w:rFonts w:cs="Arial"/>
              </w:rPr>
            </w:pPr>
            <w:r w:rsidRPr="00346749">
              <w:rPr>
                <w:rFonts w:cs="Arial"/>
              </w:rPr>
              <w:t>}</w:t>
            </w:r>
          </w:p>
          <w:p w14:paraId="04247EEF" w14:textId="77777777" w:rsidR="004A0775" w:rsidRPr="00346749" w:rsidRDefault="004A0775" w:rsidP="004A0775">
            <w:pPr>
              <w:rPr>
                <w:rFonts w:cs="Arial"/>
              </w:rPr>
            </w:pPr>
          </w:p>
          <w:p w14:paraId="0726534C" w14:textId="77777777" w:rsidR="004A0775" w:rsidRPr="00346749" w:rsidRDefault="004A0775" w:rsidP="004A0775">
            <w:pPr>
              <w:rPr>
                <w:rFonts w:cs="Arial"/>
              </w:rPr>
            </w:pPr>
            <w:r w:rsidRPr="00346749">
              <w:rPr>
                <w:rFonts w:cs="Arial"/>
              </w:rPr>
              <w:t>δ</w:t>
            </w:r>
            <w:r w:rsidRPr="00346749">
              <w:rPr>
                <w:rFonts w:cs="Arial"/>
                <w:vertAlign w:val="subscript"/>
              </w:rPr>
              <w:t>int</w:t>
            </w:r>
            <w:r w:rsidRPr="00346749">
              <w:rPr>
                <w:rFonts w:cs="Arial"/>
              </w:rPr>
              <w:t xml:space="preserve"> (e)</w:t>
            </w:r>
          </w:p>
          <w:p w14:paraId="64562E20" w14:textId="77777777" w:rsidR="004A0775" w:rsidRPr="00346749" w:rsidRDefault="004A0775" w:rsidP="004A0775">
            <w:pPr>
              <w:rPr>
                <w:rFonts w:cs="Arial"/>
              </w:rPr>
            </w:pPr>
            <w:r w:rsidRPr="00346749">
              <w:rPr>
                <w:rFonts w:cs="Arial"/>
              </w:rPr>
              <w:t>{</w:t>
            </w:r>
          </w:p>
          <w:p w14:paraId="59345F36" w14:textId="77777777" w:rsidR="004A0775" w:rsidRPr="00346749" w:rsidRDefault="004A0775" w:rsidP="004A0775">
            <w:pPr>
              <w:rPr>
                <w:rFonts w:cs="Arial"/>
              </w:rPr>
            </w:pPr>
            <w:r w:rsidRPr="00346749">
              <w:rPr>
                <w:rFonts w:cs="Arial"/>
                <w:b/>
                <w:bCs/>
              </w:rPr>
              <w:t>case</w:t>
            </w:r>
            <w:r w:rsidRPr="00346749">
              <w:rPr>
                <w:rFonts w:cs="Arial"/>
              </w:rPr>
              <w:t xml:space="preserve"> phase:</w:t>
            </w:r>
          </w:p>
          <w:p w14:paraId="49356F70" w14:textId="2F7F8D81" w:rsidR="004A0775" w:rsidRPr="00346749" w:rsidRDefault="0010770C" w:rsidP="004A0775">
            <w:pPr>
              <w:rPr>
                <w:rFonts w:cs="Arial"/>
              </w:rPr>
            </w:pPr>
            <w:r w:rsidRPr="00346749">
              <w:rPr>
                <w:rFonts w:cs="Arial"/>
              </w:rPr>
              <w:tab/>
              <w:t>Loading AC</w:t>
            </w:r>
            <w:r w:rsidR="004A0775" w:rsidRPr="00346749">
              <w:rPr>
                <w:rFonts w:cs="Arial"/>
              </w:rPr>
              <w:t>:</w:t>
            </w:r>
          </w:p>
          <w:p w14:paraId="4B6450C6" w14:textId="70852AB2" w:rsidR="0010770C" w:rsidRPr="00346749" w:rsidRDefault="0010770C" w:rsidP="004A0775">
            <w:pPr>
              <w:rPr>
                <w:rFonts w:cs="Arial"/>
              </w:rPr>
            </w:pPr>
            <w:r w:rsidRPr="00346749">
              <w:rPr>
                <w:rFonts w:cs="Arial"/>
              </w:rPr>
              <w:tab/>
              <w:t>Remove waiting load from aircraft load queue;</w:t>
            </w:r>
          </w:p>
          <w:p w14:paraId="17A4A711" w14:textId="0251D8D1" w:rsidR="004A0775" w:rsidRPr="00346749" w:rsidRDefault="0010770C" w:rsidP="004A0775">
            <w:pPr>
              <w:rPr>
                <w:rFonts w:cs="Arial"/>
              </w:rPr>
            </w:pPr>
            <w:r w:rsidRPr="00346749">
              <w:rPr>
                <w:rFonts w:cs="Arial"/>
              </w:rPr>
              <w:tab/>
            </w:r>
            <w:r w:rsidR="004A0775" w:rsidRPr="00346749">
              <w:rPr>
                <w:rFonts w:cs="Arial"/>
              </w:rPr>
              <w:t>Phase = Waiting;</w:t>
            </w:r>
          </w:p>
          <w:p w14:paraId="22A9EC4D" w14:textId="6B4D562C" w:rsidR="004A0775" w:rsidRPr="00346749" w:rsidRDefault="0010770C" w:rsidP="004A0775">
            <w:pPr>
              <w:rPr>
                <w:rFonts w:cs="Arial"/>
              </w:rPr>
            </w:pPr>
            <w:r w:rsidRPr="00346749">
              <w:rPr>
                <w:rFonts w:cs="Arial"/>
              </w:rPr>
              <w:tab/>
            </w:r>
            <w:r w:rsidR="004A0775" w:rsidRPr="00346749">
              <w:rPr>
                <w:rFonts w:cs="Arial"/>
              </w:rPr>
              <w:t>Sigma = ∞</w:t>
            </w:r>
          </w:p>
          <w:p w14:paraId="6BDB177E" w14:textId="77777777" w:rsidR="004A0775" w:rsidRPr="00346749" w:rsidRDefault="004A0775" w:rsidP="004A0775">
            <w:pPr>
              <w:rPr>
                <w:rFonts w:cs="Arial"/>
              </w:rPr>
            </w:pPr>
            <w:r w:rsidRPr="00346749">
              <w:rPr>
                <w:rFonts w:cs="Arial"/>
              </w:rPr>
              <w:t>}</w:t>
            </w:r>
          </w:p>
          <w:p w14:paraId="4F212E97" w14:textId="77777777" w:rsidR="004A0775" w:rsidRPr="00346749" w:rsidRDefault="004A0775" w:rsidP="004A0775">
            <w:pPr>
              <w:rPr>
                <w:rFonts w:cs="Arial"/>
              </w:rPr>
            </w:pPr>
          </w:p>
          <w:p w14:paraId="47052D66" w14:textId="77777777" w:rsidR="004A0775" w:rsidRPr="00346749" w:rsidRDefault="004A0775" w:rsidP="004A0775">
            <w:pPr>
              <w:rPr>
                <w:rFonts w:cs="Arial"/>
              </w:rPr>
            </w:pPr>
            <w:r w:rsidRPr="00346749">
              <w:rPr>
                <w:rFonts w:cs="Arial"/>
              </w:rPr>
              <w:t>λ(s)</w:t>
            </w:r>
          </w:p>
          <w:p w14:paraId="2CAB7407" w14:textId="77777777" w:rsidR="004A0775" w:rsidRPr="00346749" w:rsidRDefault="004A0775" w:rsidP="004A0775">
            <w:pPr>
              <w:rPr>
                <w:rFonts w:cs="Arial"/>
              </w:rPr>
            </w:pPr>
            <w:r w:rsidRPr="00346749">
              <w:rPr>
                <w:rFonts w:cs="Arial"/>
              </w:rPr>
              <w:t>{</w:t>
            </w:r>
          </w:p>
          <w:p w14:paraId="488EFF71" w14:textId="0E799950" w:rsidR="004A0775" w:rsidRPr="00346749" w:rsidRDefault="004A0775" w:rsidP="004A0775">
            <w:pPr>
              <w:rPr>
                <w:rFonts w:cs="Arial"/>
              </w:rPr>
            </w:pPr>
            <w:r w:rsidRPr="00346749">
              <w:rPr>
                <w:rFonts w:cs="Arial"/>
              </w:rPr>
              <w:t xml:space="preserve">if </w:t>
            </w:r>
            <w:r w:rsidR="00FE7622" w:rsidRPr="00346749">
              <w:rPr>
                <w:rFonts w:cs="Arial"/>
              </w:rPr>
              <w:t>phase = Loading AC</w:t>
            </w:r>
          </w:p>
          <w:p w14:paraId="30EA7628" w14:textId="2B25048C" w:rsidR="004A0775" w:rsidRPr="00346749" w:rsidRDefault="004A0775" w:rsidP="004A0775">
            <w:pPr>
              <w:rPr>
                <w:rFonts w:cs="Arial"/>
              </w:rPr>
            </w:pPr>
            <w:r w:rsidRPr="00346749">
              <w:rPr>
                <w:rFonts w:cs="Arial"/>
              </w:rPr>
              <w:t xml:space="preserve">      send </w:t>
            </w:r>
            <w:r w:rsidR="00FE7622" w:rsidRPr="00346749">
              <w:rPr>
                <w:rFonts w:cs="Arial"/>
              </w:rPr>
              <w:t xml:space="preserve">next </w:t>
            </w:r>
            <w:r w:rsidRPr="00346749">
              <w:rPr>
                <w:rFonts w:cs="Arial"/>
              </w:rPr>
              <w:t>Aircraft Load to port Out;</w:t>
            </w:r>
          </w:p>
          <w:p w14:paraId="6E927ABF" w14:textId="2DC3A9C9" w:rsidR="004A0775" w:rsidRPr="00346749" w:rsidRDefault="004A0775" w:rsidP="004A0775">
            <w:pPr>
              <w:rPr>
                <w:rFonts w:cs="Arial"/>
              </w:rPr>
            </w:pPr>
            <w:r w:rsidRPr="00346749">
              <w:rPr>
                <w:rFonts w:cs="Arial"/>
              </w:rPr>
              <w:lastRenderedPageBreak/>
              <w:t>}</w:t>
            </w:r>
          </w:p>
        </w:tc>
      </w:tr>
    </w:tbl>
    <w:p w14:paraId="1DE24E5E" w14:textId="77777777" w:rsidR="004A0775" w:rsidRDefault="004A0775" w:rsidP="004A0775">
      <w:pPr>
        <w:rPr>
          <w:rFonts w:cs="Arial"/>
        </w:rPr>
      </w:pPr>
    </w:p>
    <w:p w14:paraId="0DE524A6" w14:textId="77777777" w:rsidR="004A0775" w:rsidRPr="006B3095" w:rsidRDefault="004A0775" w:rsidP="004A0775">
      <w:pPr>
        <w:rPr>
          <w:rFonts w:cs="Arial"/>
          <w:b/>
          <w:bCs/>
        </w:rPr>
      </w:pPr>
      <w:r w:rsidRPr="006B3095">
        <w:rPr>
          <w:rFonts w:cs="Arial"/>
          <w:b/>
          <w:bCs/>
        </w:rPr>
        <w:t>Experimentation Strategy:</w:t>
      </w:r>
    </w:p>
    <w:p w14:paraId="36E1A1A9" w14:textId="64DE6B22" w:rsidR="004A0775" w:rsidRDefault="0001289D" w:rsidP="0001289D">
      <w:pPr>
        <w:pStyle w:val="ListParagraph"/>
        <w:numPr>
          <w:ilvl w:val="0"/>
          <w:numId w:val="7"/>
        </w:numPr>
        <w:rPr>
          <w:rFonts w:cs="Arial"/>
        </w:rPr>
      </w:pPr>
      <w:r>
        <w:rPr>
          <w:rFonts w:cs="Arial"/>
        </w:rPr>
        <w:t>When a load arrives, it is sent to the first available aircraft; and</w:t>
      </w:r>
    </w:p>
    <w:p w14:paraId="1F305930" w14:textId="19A4E0D7" w:rsidR="0001289D" w:rsidRPr="0001289D" w:rsidRDefault="0001289D" w:rsidP="0001289D">
      <w:pPr>
        <w:pStyle w:val="ListParagraph"/>
        <w:numPr>
          <w:ilvl w:val="0"/>
          <w:numId w:val="7"/>
        </w:numPr>
        <w:rPr>
          <w:rFonts w:cs="Arial"/>
        </w:rPr>
      </w:pPr>
      <w:r>
        <w:rPr>
          <w:rFonts w:cs="Arial"/>
        </w:rPr>
        <w:t>When an aircraft becomes active it takes the next available load.</w:t>
      </w:r>
    </w:p>
    <w:p w14:paraId="4FCE62D5" w14:textId="3BB26164" w:rsidR="004A0775" w:rsidRDefault="004A0775">
      <w:pPr>
        <w:spacing w:after="160" w:line="259" w:lineRule="auto"/>
        <w:rPr>
          <w:rFonts w:cs="Arial"/>
        </w:rPr>
      </w:pPr>
      <w:r>
        <w:rPr>
          <w:rFonts w:cs="Arial"/>
        </w:rPr>
        <w:br w:type="page"/>
      </w:r>
    </w:p>
    <w:p w14:paraId="20AC7F96" w14:textId="61AE3C7A" w:rsidR="00C07656" w:rsidRDefault="00C07656" w:rsidP="00B15159">
      <w:pPr>
        <w:pStyle w:val="Heading3"/>
      </w:pPr>
      <w:bookmarkStart w:id="14" w:name="_Toc22030576"/>
      <w:r w:rsidRPr="00E37D76">
        <w:lastRenderedPageBreak/>
        <w:t>Aircraft</w:t>
      </w:r>
      <w:r w:rsidR="00A176EE" w:rsidRPr="00E37D76">
        <w:t xml:space="preserve"> = &lt;X, Y, S, ta, </w:t>
      </w:r>
      <w:r w:rsidR="00A176EE" w:rsidRPr="0062733B">
        <w:rPr>
          <w:rFonts w:cs="Arial"/>
        </w:rPr>
        <w:t>δ</w:t>
      </w:r>
      <w:r w:rsidR="00A176EE" w:rsidRPr="0062733B">
        <w:rPr>
          <w:rFonts w:cs="Arial"/>
          <w:vertAlign w:val="subscript"/>
        </w:rPr>
        <w:t>ext</w:t>
      </w:r>
      <w:r w:rsidR="00A176EE" w:rsidRPr="00E37D76">
        <w:t xml:space="preserve">, </w:t>
      </w:r>
      <w:r w:rsidR="00A176EE" w:rsidRPr="0062733B">
        <w:rPr>
          <w:rFonts w:cs="Arial"/>
        </w:rPr>
        <w:t>δ</w:t>
      </w:r>
      <w:r w:rsidR="00A176EE" w:rsidRPr="0062733B">
        <w:rPr>
          <w:rFonts w:cs="Arial"/>
          <w:vertAlign w:val="subscript"/>
        </w:rPr>
        <w:t>int</w:t>
      </w:r>
      <w:r w:rsidR="00A176EE" w:rsidRPr="0062733B">
        <w:rPr>
          <w:rFonts w:cs="Arial"/>
        </w:rPr>
        <w:t>, λ</w:t>
      </w:r>
      <w:r w:rsidR="00A176EE" w:rsidRPr="00E37D76">
        <w:t>&gt;</w:t>
      </w:r>
      <w:bookmarkEnd w:id="14"/>
    </w:p>
    <w:p w14:paraId="77C51158" w14:textId="541CF093" w:rsidR="006B5E19" w:rsidRDefault="006B5E19" w:rsidP="006B5E19">
      <w:pPr>
        <w:rPr>
          <w:rFonts w:cs="Arial"/>
        </w:rPr>
      </w:pPr>
    </w:p>
    <w:tbl>
      <w:tblPr>
        <w:tblStyle w:val="TableGrid"/>
        <w:tblW w:w="0" w:type="auto"/>
        <w:tblLook w:val="04A0" w:firstRow="1" w:lastRow="0" w:firstColumn="1" w:lastColumn="0" w:noHBand="0" w:noVBand="1"/>
      </w:tblPr>
      <w:tblGrid>
        <w:gridCol w:w="4898"/>
        <w:gridCol w:w="4452"/>
      </w:tblGrid>
      <w:tr w:rsidR="0062733B" w:rsidRPr="00E37D76" w14:paraId="1DADA944" w14:textId="77777777" w:rsidTr="00346749">
        <w:tc>
          <w:tcPr>
            <w:tcW w:w="9350" w:type="dxa"/>
            <w:gridSpan w:val="2"/>
            <w:tcBorders>
              <w:top w:val="nil"/>
              <w:left w:val="nil"/>
              <w:right w:val="nil"/>
            </w:tcBorders>
          </w:tcPr>
          <w:p w14:paraId="2C814C4B" w14:textId="108D9A99" w:rsidR="0062733B" w:rsidRDefault="00650158" w:rsidP="00346749">
            <w:pPr>
              <w:jc w:val="center"/>
            </w:pPr>
            <w:r>
              <w:object w:dxaOrig="5956" w:dyaOrig="3361" w14:anchorId="08B1EA97">
                <v:shape id="_x0000_i1029" type="#_x0000_t75" style="width:297.75pt;height:168pt" o:ole="">
                  <v:imagedata r:id="rId16" o:title=""/>
                </v:shape>
                <o:OLEObject Type="Embed" ProgID="Visio.Drawing.15" ShapeID="_x0000_i1029" DrawAspect="Content" ObjectID="_1632643353" r:id="rId17"/>
              </w:object>
            </w:r>
          </w:p>
          <w:p w14:paraId="77589DE1" w14:textId="77777777" w:rsidR="0062733B" w:rsidRPr="007B0064" w:rsidRDefault="0062733B" w:rsidP="00346749">
            <w:pPr>
              <w:jc w:val="center"/>
            </w:pPr>
          </w:p>
        </w:tc>
      </w:tr>
      <w:tr w:rsidR="0062733B" w:rsidRPr="00346749" w14:paraId="5F7B5D50" w14:textId="77777777" w:rsidTr="00346749">
        <w:tc>
          <w:tcPr>
            <w:tcW w:w="4898" w:type="dxa"/>
          </w:tcPr>
          <w:p w14:paraId="20D979CE" w14:textId="77777777" w:rsidR="0062733B" w:rsidRPr="00346749" w:rsidRDefault="0062733B" w:rsidP="0062733B">
            <w:pPr>
              <w:rPr>
                <w:rFonts w:cs="Arial"/>
                <w:b/>
                <w:bCs/>
              </w:rPr>
            </w:pPr>
            <w:r w:rsidRPr="00346749">
              <w:rPr>
                <w:rFonts w:cs="Arial"/>
                <w:b/>
                <w:bCs/>
              </w:rPr>
              <w:t>State Variables</w:t>
            </w:r>
          </w:p>
          <w:p w14:paraId="5222971F" w14:textId="77777777" w:rsidR="0062733B" w:rsidRPr="00346749" w:rsidRDefault="0062733B" w:rsidP="0062733B">
            <w:pPr>
              <w:rPr>
                <w:rFonts w:cs="Arial"/>
              </w:rPr>
            </w:pPr>
            <w:r w:rsidRPr="00346749">
              <w:rPr>
                <w:rFonts w:cs="Arial"/>
              </w:rPr>
              <w:t>Sigma = ∞</w:t>
            </w:r>
          </w:p>
          <w:p w14:paraId="140C69F3" w14:textId="77777777" w:rsidR="0062733B" w:rsidRPr="00346749" w:rsidRDefault="0062733B" w:rsidP="0062733B">
            <w:pPr>
              <w:rPr>
                <w:rFonts w:cs="Arial"/>
              </w:rPr>
            </w:pPr>
            <w:r w:rsidRPr="00346749">
              <w:rPr>
                <w:rFonts w:cs="Arial"/>
              </w:rPr>
              <w:t>Phase = Waiting</w:t>
            </w:r>
          </w:p>
          <w:p w14:paraId="3B495DCE" w14:textId="298D9306" w:rsidR="0062733B" w:rsidRPr="00346749" w:rsidRDefault="00346749" w:rsidP="0062733B">
            <w:pPr>
              <w:rPr>
                <w:rFonts w:cs="Arial"/>
              </w:rPr>
            </w:pPr>
            <w:r w:rsidRPr="00346749">
              <w:rPr>
                <w:rFonts w:cs="Arial"/>
              </w:rPr>
              <w:t>Current Load</w:t>
            </w:r>
            <w:r w:rsidR="0062733B" w:rsidRPr="00346749">
              <w:rPr>
                <w:rFonts w:cs="Arial"/>
              </w:rPr>
              <w:t xml:space="preserve"> = {} &lt;</w:t>
            </w:r>
            <w:r w:rsidRPr="00346749">
              <w:rPr>
                <w:rFonts w:cs="Arial"/>
              </w:rPr>
              <w:t xml:space="preserve">Aircraft </w:t>
            </w:r>
            <w:r w:rsidR="0062733B" w:rsidRPr="00346749">
              <w:rPr>
                <w:rFonts w:cs="Arial"/>
              </w:rPr>
              <w:t>Load&gt;</w:t>
            </w:r>
          </w:p>
          <w:p w14:paraId="374E0AC6" w14:textId="5DEE2DF4" w:rsidR="00346749" w:rsidRPr="00346749" w:rsidRDefault="00346749" w:rsidP="0062733B">
            <w:pPr>
              <w:rPr>
                <w:rFonts w:cs="Arial"/>
              </w:rPr>
            </w:pPr>
            <w:r w:rsidRPr="00346749">
              <w:rPr>
                <w:rFonts w:cs="Arial"/>
              </w:rPr>
              <w:t>Total Flying Time = 0</w:t>
            </w:r>
          </w:p>
          <w:p w14:paraId="0556ED13" w14:textId="77777777" w:rsidR="0062733B" w:rsidRDefault="00346749" w:rsidP="0062733B">
            <w:pPr>
              <w:rPr>
                <w:rFonts w:cs="Arial"/>
              </w:rPr>
            </w:pPr>
            <w:r w:rsidRPr="00346749">
              <w:rPr>
                <w:rFonts w:cs="Arial"/>
              </w:rPr>
              <w:t>Delivery Time=0</w:t>
            </w:r>
          </w:p>
          <w:p w14:paraId="50D32BC5" w14:textId="38C554E7" w:rsidR="004365F8" w:rsidRPr="00346749" w:rsidRDefault="004365F8" w:rsidP="0062733B">
            <w:pPr>
              <w:rPr>
                <w:rFonts w:cs="Arial"/>
              </w:rPr>
            </w:pPr>
          </w:p>
        </w:tc>
        <w:tc>
          <w:tcPr>
            <w:tcW w:w="4452" w:type="dxa"/>
          </w:tcPr>
          <w:p w14:paraId="0DEC179D" w14:textId="77777777" w:rsidR="0062733B" w:rsidRPr="00346749" w:rsidRDefault="0062733B" w:rsidP="0062733B">
            <w:pPr>
              <w:rPr>
                <w:rFonts w:cs="Arial"/>
                <w:b/>
                <w:bCs/>
              </w:rPr>
            </w:pPr>
            <w:r w:rsidRPr="00346749">
              <w:rPr>
                <w:rFonts w:cs="Arial"/>
                <w:b/>
                <w:bCs/>
              </w:rPr>
              <w:t>Formal Specifications</w:t>
            </w:r>
          </w:p>
          <w:p w14:paraId="3552A0E7" w14:textId="77777777" w:rsidR="0062733B" w:rsidRPr="00346749" w:rsidRDefault="0062733B" w:rsidP="0062733B">
            <w:pPr>
              <w:rPr>
                <w:rFonts w:cs="Arial"/>
              </w:rPr>
            </w:pPr>
            <w:r w:rsidRPr="00346749">
              <w:rPr>
                <w:rFonts w:cs="Arial"/>
              </w:rPr>
              <w:t xml:space="preserve">X = {Aircraft Load </w:t>
            </w:r>
            <w:r w:rsidRPr="00346749">
              <w:rPr>
                <w:rFonts w:ascii="Cambria Math" w:hAnsi="Cambria Math" w:cs="Cambria Math"/>
              </w:rPr>
              <w:t>∈</w:t>
            </w:r>
            <w:r w:rsidRPr="00346749">
              <w:rPr>
                <w:rFonts w:cs="Arial"/>
              </w:rPr>
              <w:t xml:space="preserve"> &lt;N, Load&gt;}</w:t>
            </w:r>
          </w:p>
          <w:p w14:paraId="3DF3809B" w14:textId="7BC4E1B1" w:rsidR="0062733B" w:rsidRPr="00346749" w:rsidRDefault="0062733B" w:rsidP="0062733B">
            <w:pPr>
              <w:rPr>
                <w:rFonts w:cs="Arial"/>
              </w:rPr>
            </w:pPr>
            <w:r w:rsidRPr="00346749">
              <w:rPr>
                <w:rFonts w:cs="Arial"/>
              </w:rPr>
              <w:t>Y = {</w:t>
            </w:r>
            <w:r w:rsidR="00346749" w:rsidRPr="00346749">
              <w:rPr>
                <w:rFonts w:cs="Arial"/>
              </w:rPr>
              <w:t xml:space="preserve">Aircraft Load </w:t>
            </w:r>
            <w:r w:rsidR="00346749" w:rsidRPr="00346749">
              <w:rPr>
                <w:rFonts w:ascii="Cambria Math" w:hAnsi="Cambria Math" w:cs="Cambria Math"/>
              </w:rPr>
              <w:t>∈</w:t>
            </w:r>
            <w:r w:rsidR="00346749" w:rsidRPr="00346749">
              <w:rPr>
                <w:rFonts w:cs="Arial"/>
              </w:rPr>
              <w:t xml:space="preserve"> &lt;N, Load&gt; | Aircraft Status </w:t>
            </w:r>
            <w:r w:rsidR="00346749" w:rsidRPr="00346749">
              <w:rPr>
                <w:rFonts w:ascii="Cambria Math" w:hAnsi="Cambria Math" w:cs="Cambria Math"/>
              </w:rPr>
              <w:t>∈</w:t>
            </w:r>
            <w:r w:rsidR="00346749" w:rsidRPr="00346749">
              <w:rPr>
                <w:rFonts w:cs="Arial"/>
              </w:rPr>
              <w:t xml:space="preserve"> &lt;N, {0,1}&gt;</w:t>
            </w:r>
            <w:r w:rsidR="00346749">
              <w:rPr>
                <w:rFonts w:cs="Arial"/>
              </w:rPr>
              <w:t xml:space="preserve"> </w:t>
            </w:r>
            <w:r w:rsidRPr="00346749">
              <w:rPr>
                <w:rFonts w:cs="Arial"/>
              </w:rPr>
              <w:t>}</w:t>
            </w:r>
          </w:p>
          <w:p w14:paraId="08E8A129" w14:textId="317BA754" w:rsidR="0062733B" w:rsidRPr="00346749" w:rsidRDefault="0062733B" w:rsidP="00346749">
            <w:pPr>
              <w:rPr>
                <w:rFonts w:cs="Arial"/>
              </w:rPr>
            </w:pPr>
            <w:r w:rsidRPr="00346749">
              <w:rPr>
                <w:rFonts w:cs="Arial"/>
              </w:rPr>
              <w:t>S = {{</w:t>
            </w:r>
            <w:r w:rsidR="00346749" w:rsidRPr="00346749">
              <w:rPr>
                <w:rFonts w:cs="Arial"/>
              </w:rPr>
              <w:t>Sigma, Phase, Current Load, Total Flying Time, Delivery Tim</w:t>
            </w:r>
            <w:r w:rsidR="00346749">
              <w:rPr>
                <w:rFonts w:cs="Arial"/>
              </w:rPr>
              <w:t>e</w:t>
            </w:r>
            <w:r w:rsidRPr="00346749">
              <w:rPr>
                <w:rFonts w:cs="Arial"/>
              </w:rPr>
              <w:t>}}</w:t>
            </w:r>
          </w:p>
        </w:tc>
      </w:tr>
      <w:tr w:rsidR="0062733B" w:rsidRPr="00E37D76" w14:paraId="463D53FB" w14:textId="77777777" w:rsidTr="00346749">
        <w:tc>
          <w:tcPr>
            <w:tcW w:w="9350" w:type="dxa"/>
            <w:gridSpan w:val="2"/>
          </w:tcPr>
          <w:p w14:paraId="3323C31C" w14:textId="77777777" w:rsidR="0062733B" w:rsidRPr="00346749" w:rsidRDefault="0062733B" w:rsidP="0062733B">
            <w:pPr>
              <w:rPr>
                <w:rFonts w:cs="Arial"/>
              </w:rPr>
            </w:pPr>
            <w:r w:rsidRPr="00346749">
              <w:rPr>
                <w:rFonts w:cs="Arial"/>
              </w:rPr>
              <w:t>δ</w:t>
            </w:r>
            <w:r w:rsidRPr="00346749">
              <w:rPr>
                <w:rFonts w:cs="Arial"/>
                <w:vertAlign w:val="subscript"/>
              </w:rPr>
              <w:t>ext</w:t>
            </w:r>
            <w:r w:rsidRPr="00346749">
              <w:rPr>
                <w:rFonts w:cs="Arial"/>
              </w:rPr>
              <w:t xml:space="preserve"> (Load, e, x &lt;Aircraft Load&gt;)</w:t>
            </w:r>
          </w:p>
          <w:p w14:paraId="7E00CDF4" w14:textId="6FCF0FD0" w:rsidR="0062733B" w:rsidRDefault="0062733B" w:rsidP="0062733B">
            <w:pPr>
              <w:rPr>
                <w:rFonts w:cs="Arial"/>
              </w:rPr>
            </w:pPr>
            <w:r w:rsidRPr="00346749">
              <w:rPr>
                <w:rFonts w:cs="Arial"/>
              </w:rPr>
              <w:t>{</w:t>
            </w:r>
          </w:p>
          <w:p w14:paraId="759E97A5" w14:textId="06E13802" w:rsidR="00346749" w:rsidRDefault="00346749" w:rsidP="0062733B">
            <w:pPr>
              <w:rPr>
                <w:rFonts w:cs="Arial"/>
              </w:rPr>
            </w:pPr>
            <w:r>
              <w:rPr>
                <w:rFonts w:cs="Arial"/>
              </w:rPr>
              <w:t>If Aircraft Load for this aircraft</w:t>
            </w:r>
          </w:p>
          <w:p w14:paraId="092E6684" w14:textId="6462A635" w:rsidR="00346749" w:rsidRDefault="00346749" w:rsidP="0062733B">
            <w:pPr>
              <w:rPr>
                <w:rFonts w:cs="Arial"/>
              </w:rPr>
            </w:pPr>
            <w:r>
              <w:rPr>
                <w:rFonts w:cs="Arial"/>
              </w:rPr>
              <w:tab/>
              <w:t>Add x as current load;</w:t>
            </w:r>
          </w:p>
          <w:p w14:paraId="378F2EAC" w14:textId="14F584A2" w:rsidR="00346749" w:rsidRDefault="00346749" w:rsidP="0062733B">
            <w:pPr>
              <w:rPr>
                <w:rFonts w:cs="Arial"/>
              </w:rPr>
            </w:pPr>
            <w:r>
              <w:rPr>
                <w:rFonts w:cs="Arial"/>
              </w:rPr>
              <w:tab/>
              <w:t>Phase = transporting;</w:t>
            </w:r>
          </w:p>
          <w:p w14:paraId="29EDE9FC" w14:textId="62BD718A" w:rsidR="00346749" w:rsidRDefault="00346749" w:rsidP="0062733B">
            <w:pPr>
              <w:rPr>
                <w:rFonts w:cs="Arial"/>
              </w:rPr>
            </w:pPr>
            <w:r>
              <w:rPr>
                <w:rFonts w:cs="Arial"/>
              </w:rPr>
              <w:tab/>
              <w:t>Add load flying time to total flying time;</w:t>
            </w:r>
          </w:p>
          <w:p w14:paraId="48A4D0A1" w14:textId="1E3C5E62" w:rsidR="00346749" w:rsidRDefault="00346749" w:rsidP="0062733B">
            <w:pPr>
              <w:rPr>
                <w:rFonts w:cs="Arial"/>
              </w:rPr>
            </w:pPr>
            <w:r>
              <w:rPr>
                <w:rFonts w:cs="Arial"/>
              </w:rPr>
              <w:tab/>
              <w:t>Add load flying time to delivery time;</w:t>
            </w:r>
          </w:p>
          <w:p w14:paraId="13DABF4B" w14:textId="79F9A0A0" w:rsidR="00346749" w:rsidRPr="00346749" w:rsidRDefault="00346749" w:rsidP="0062733B">
            <w:pPr>
              <w:rPr>
                <w:rFonts w:cs="Arial"/>
              </w:rPr>
            </w:pPr>
            <w:r>
              <w:rPr>
                <w:rFonts w:cs="Arial"/>
              </w:rPr>
              <w:tab/>
              <w:t>Sigma = Load flying time;</w:t>
            </w:r>
          </w:p>
          <w:p w14:paraId="33419C2B" w14:textId="77777777" w:rsidR="0062733B" w:rsidRPr="00346749" w:rsidRDefault="0062733B" w:rsidP="0062733B">
            <w:pPr>
              <w:rPr>
                <w:rFonts w:cs="Arial"/>
              </w:rPr>
            </w:pPr>
            <w:r w:rsidRPr="00346749">
              <w:rPr>
                <w:rFonts w:cs="Arial"/>
              </w:rPr>
              <w:t>}</w:t>
            </w:r>
          </w:p>
          <w:p w14:paraId="7710DFB4" w14:textId="77777777" w:rsidR="0062733B" w:rsidRPr="00346749" w:rsidRDefault="0062733B" w:rsidP="0062733B">
            <w:pPr>
              <w:rPr>
                <w:rFonts w:cs="Arial"/>
              </w:rPr>
            </w:pPr>
          </w:p>
          <w:p w14:paraId="5D630489" w14:textId="77777777" w:rsidR="0062733B" w:rsidRPr="00346749" w:rsidRDefault="0062733B" w:rsidP="0062733B">
            <w:pPr>
              <w:rPr>
                <w:rFonts w:cs="Arial"/>
              </w:rPr>
            </w:pPr>
            <w:r w:rsidRPr="00346749">
              <w:rPr>
                <w:rFonts w:cs="Arial"/>
              </w:rPr>
              <w:t>δ</w:t>
            </w:r>
            <w:r w:rsidRPr="00346749">
              <w:rPr>
                <w:rFonts w:cs="Arial"/>
                <w:vertAlign w:val="subscript"/>
              </w:rPr>
              <w:t>int</w:t>
            </w:r>
            <w:r w:rsidRPr="00346749">
              <w:rPr>
                <w:rFonts w:cs="Arial"/>
              </w:rPr>
              <w:t xml:space="preserve"> (e)</w:t>
            </w:r>
          </w:p>
          <w:p w14:paraId="3AB1D742" w14:textId="77777777" w:rsidR="0062733B" w:rsidRPr="00346749" w:rsidRDefault="0062733B" w:rsidP="0062733B">
            <w:pPr>
              <w:rPr>
                <w:rFonts w:cs="Arial"/>
              </w:rPr>
            </w:pPr>
            <w:r w:rsidRPr="00346749">
              <w:rPr>
                <w:rFonts w:cs="Arial"/>
              </w:rPr>
              <w:t>{</w:t>
            </w:r>
          </w:p>
          <w:p w14:paraId="539BD07F" w14:textId="3CD3C9E7" w:rsidR="0062733B" w:rsidRDefault="0062733B" w:rsidP="0062733B">
            <w:pPr>
              <w:rPr>
                <w:rFonts w:cs="Arial"/>
              </w:rPr>
            </w:pPr>
            <w:r w:rsidRPr="00346749">
              <w:rPr>
                <w:rFonts w:cs="Arial"/>
                <w:b/>
                <w:bCs/>
              </w:rPr>
              <w:t>case</w:t>
            </w:r>
            <w:r w:rsidRPr="00346749">
              <w:rPr>
                <w:rFonts w:cs="Arial"/>
              </w:rPr>
              <w:t xml:space="preserve"> phase:</w:t>
            </w:r>
          </w:p>
          <w:p w14:paraId="23F57C62" w14:textId="61054DFE" w:rsidR="00346749" w:rsidRDefault="00346749" w:rsidP="0062733B">
            <w:pPr>
              <w:rPr>
                <w:rFonts w:cs="Arial"/>
              </w:rPr>
            </w:pPr>
            <w:r>
              <w:rPr>
                <w:rFonts w:cs="Arial"/>
              </w:rPr>
              <w:tab/>
              <w:t>Transporting:</w:t>
            </w:r>
          </w:p>
          <w:p w14:paraId="238DFE9D" w14:textId="5FBF032D" w:rsidR="00346749" w:rsidRDefault="00346749" w:rsidP="0062733B">
            <w:pPr>
              <w:rPr>
                <w:rFonts w:cs="Arial"/>
              </w:rPr>
            </w:pPr>
            <w:r>
              <w:rPr>
                <w:rFonts w:cs="Arial"/>
              </w:rPr>
              <w:tab/>
            </w:r>
            <w:r>
              <w:rPr>
                <w:rFonts w:cs="Arial"/>
              </w:rPr>
              <w:tab/>
              <w:t>Phase = Unloading;</w:t>
            </w:r>
          </w:p>
          <w:p w14:paraId="3DE9B748" w14:textId="6F51FF40" w:rsidR="00346749" w:rsidRDefault="00346749" w:rsidP="0062733B">
            <w:pPr>
              <w:rPr>
                <w:rFonts w:cs="Arial"/>
              </w:rPr>
            </w:pPr>
            <w:r>
              <w:rPr>
                <w:rFonts w:cs="Arial"/>
              </w:rPr>
              <w:tab/>
            </w:r>
            <w:r>
              <w:rPr>
                <w:rFonts w:cs="Arial"/>
              </w:rPr>
              <w:tab/>
              <w:t>Sigma = 30 minutes;</w:t>
            </w:r>
          </w:p>
          <w:p w14:paraId="260180FF" w14:textId="29FD23C5" w:rsidR="00346749" w:rsidRDefault="00346749" w:rsidP="0062733B">
            <w:pPr>
              <w:rPr>
                <w:rFonts w:cs="Arial"/>
              </w:rPr>
            </w:pPr>
            <w:r>
              <w:rPr>
                <w:rFonts w:cs="Arial"/>
              </w:rPr>
              <w:tab/>
            </w:r>
            <w:r>
              <w:rPr>
                <w:rFonts w:cs="Arial"/>
              </w:rPr>
              <w:tab/>
              <w:t>Add 30 minutes to delivery time;</w:t>
            </w:r>
          </w:p>
          <w:p w14:paraId="70895F01" w14:textId="37BA2D6A" w:rsidR="00346749" w:rsidRDefault="00346749" w:rsidP="0062733B">
            <w:pPr>
              <w:rPr>
                <w:rFonts w:cs="Arial"/>
              </w:rPr>
            </w:pPr>
            <w:r>
              <w:rPr>
                <w:rFonts w:cs="Arial"/>
              </w:rPr>
              <w:tab/>
              <w:t>Unloading:</w:t>
            </w:r>
          </w:p>
          <w:p w14:paraId="7C6D1C63" w14:textId="1FA65867" w:rsidR="00346749" w:rsidRDefault="00346749" w:rsidP="0062733B">
            <w:pPr>
              <w:rPr>
                <w:rFonts w:cs="Arial"/>
              </w:rPr>
            </w:pPr>
            <w:r>
              <w:rPr>
                <w:rFonts w:cs="Arial"/>
              </w:rPr>
              <w:tab/>
            </w:r>
            <w:r>
              <w:rPr>
                <w:rFonts w:cs="Arial"/>
              </w:rPr>
              <w:tab/>
              <w:t>Phase = Return;</w:t>
            </w:r>
          </w:p>
          <w:p w14:paraId="4B9A2E00" w14:textId="65F6BC75" w:rsidR="00346749" w:rsidRDefault="00346749" w:rsidP="0062733B">
            <w:pPr>
              <w:rPr>
                <w:rFonts w:cs="Arial"/>
              </w:rPr>
            </w:pPr>
            <w:r>
              <w:rPr>
                <w:rFonts w:cs="Arial"/>
              </w:rPr>
              <w:tab/>
            </w:r>
            <w:r>
              <w:rPr>
                <w:rFonts w:cs="Arial"/>
              </w:rPr>
              <w:tab/>
              <w:t>Sigma = Load flying time;</w:t>
            </w:r>
          </w:p>
          <w:p w14:paraId="299A3E02" w14:textId="512D2C08" w:rsidR="00346749" w:rsidRDefault="00346749" w:rsidP="0062733B">
            <w:pPr>
              <w:rPr>
                <w:rFonts w:cs="Arial"/>
              </w:rPr>
            </w:pPr>
            <w:r>
              <w:rPr>
                <w:rFonts w:cs="Arial"/>
              </w:rPr>
              <w:tab/>
              <w:t>Return:</w:t>
            </w:r>
          </w:p>
          <w:p w14:paraId="4CFF225F" w14:textId="769F1053" w:rsidR="00346749" w:rsidRDefault="005D5351" w:rsidP="0062733B">
            <w:pPr>
              <w:rPr>
                <w:rFonts w:cs="Arial"/>
              </w:rPr>
            </w:pPr>
            <w:r>
              <w:rPr>
                <w:rFonts w:cs="Arial"/>
              </w:rPr>
              <w:tab/>
            </w:r>
            <w:r>
              <w:rPr>
                <w:rFonts w:cs="Arial"/>
              </w:rPr>
              <w:tab/>
              <w:t>Add load flying time to total flying time;</w:t>
            </w:r>
          </w:p>
          <w:p w14:paraId="4F4226BB" w14:textId="304870F3" w:rsidR="005D5351" w:rsidRDefault="005D5351" w:rsidP="0062733B">
            <w:pPr>
              <w:rPr>
                <w:rFonts w:cs="Arial"/>
              </w:rPr>
            </w:pPr>
            <w:r>
              <w:rPr>
                <w:rFonts w:cs="Arial"/>
              </w:rPr>
              <w:tab/>
            </w:r>
            <w:r>
              <w:rPr>
                <w:rFonts w:cs="Arial"/>
              </w:rPr>
              <w:tab/>
              <w:t>Current Load = {};</w:t>
            </w:r>
          </w:p>
          <w:p w14:paraId="6621F22B" w14:textId="120F0E97" w:rsidR="005D5351" w:rsidRDefault="005D5351" w:rsidP="0062733B">
            <w:pPr>
              <w:rPr>
                <w:rFonts w:cs="Arial"/>
              </w:rPr>
            </w:pPr>
            <w:r>
              <w:rPr>
                <w:rFonts w:cs="Arial"/>
              </w:rPr>
              <w:tab/>
            </w:r>
            <w:r>
              <w:rPr>
                <w:rFonts w:cs="Arial"/>
              </w:rPr>
              <w:tab/>
              <w:t>Phase = Waiting</w:t>
            </w:r>
            <w:r w:rsidR="009B2262">
              <w:rPr>
                <w:rFonts w:cs="Arial"/>
              </w:rPr>
              <w:t xml:space="preserve"> if no maintenance to be performed, or maintenance;</w:t>
            </w:r>
          </w:p>
          <w:p w14:paraId="66AF829B" w14:textId="7AB0DECE" w:rsidR="00965788" w:rsidRDefault="00965788" w:rsidP="0062733B">
            <w:pPr>
              <w:rPr>
                <w:rFonts w:cs="Arial"/>
              </w:rPr>
            </w:pPr>
            <w:r>
              <w:rPr>
                <w:rFonts w:cs="Arial"/>
              </w:rPr>
              <w:tab/>
            </w:r>
            <w:r>
              <w:rPr>
                <w:rFonts w:cs="Arial"/>
              </w:rPr>
              <w:tab/>
            </w:r>
            <w:r w:rsidRPr="00965788">
              <w:rPr>
                <w:rFonts w:cs="Arial"/>
                <w:color w:val="FF0000"/>
              </w:rPr>
              <w:t>Send aircraft available status once any maintenance is completed;</w:t>
            </w:r>
          </w:p>
          <w:p w14:paraId="0315B5DF" w14:textId="734024D1" w:rsidR="005D5351" w:rsidRDefault="005D5351" w:rsidP="0062733B">
            <w:pPr>
              <w:rPr>
                <w:rFonts w:cs="Arial"/>
              </w:rPr>
            </w:pPr>
            <w:r>
              <w:rPr>
                <w:rFonts w:cs="Arial"/>
              </w:rPr>
              <w:tab/>
            </w:r>
            <w:r>
              <w:rPr>
                <w:rFonts w:cs="Arial"/>
              </w:rPr>
              <w:tab/>
              <w:t>Delivery Time = 0;</w:t>
            </w:r>
          </w:p>
          <w:p w14:paraId="4C9E6722" w14:textId="781DFAAD" w:rsidR="005D5351" w:rsidRDefault="005D5351" w:rsidP="005D5351">
            <w:pPr>
              <w:rPr>
                <w:rFonts w:cs="Arial"/>
              </w:rPr>
            </w:pPr>
            <w:r>
              <w:rPr>
                <w:rFonts w:cs="Arial"/>
              </w:rPr>
              <w:tab/>
            </w:r>
            <w:r>
              <w:rPr>
                <w:rFonts w:cs="Arial"/>
              </w:rPr>
              <w:tab/>
            </w:r>
            <w:r w:rsidRPr="00346749">
              <w:rPr>
                <w:rFonts w:cs="Arial"/>
              </w:rPr>
              <w:t>Sigma = ∞</w:t>
            </w:r>
            <w:r w:rsidR="00586791">
              <w:rPr>
                <w:rFonts w:cs="Arial"/>
              </w:rPr>
              <w:t xml:space="preserve"> (waiting) or 2 days if maintenance;</w:t>
            </w:r>
          </w:p>
          <w:p w14:paraId="526AAE2F" w14:textId="344461E2" w:rsidR="00586791" w:rsidRDefault="00586791" w:rsidP="005D5351">
            <w:pPr>
              <w:rPr>
                <w:rFonts w:cs="Arial"/>
              </w:rPr>
            </w:pPr>
            <w:r>
              <w:rPr>
                <w:rFonts w:cs="Arial"/>
              </w:rPr>
              <w:lastRenderedPageBreak/>
              <w:tab/>
              <w:t>Maintenance:</w:t>
            </w:r>
          </w:p>
          <w:p w14:paraId="3E6BF085" w14:textId="220DAB8E" w:rsidR="00A71F1F" w:rsidRDefault="00A71F1F" w:rsidP="005D5351">
            <w:pPr>
              <w:rPr>
                <w:rFonts w:cs="Arial"/>
              </w:rPr>
            </w:pPr>
            <w:r>
              <w:rPr>
                <w:rFonts w:cs="Arial"/>
              </w:rPr>
              <w:tab/>
            </w:r>
            <w:r>
              <w:rPr>
                <w:rFonts w:cs="Arial"/>
              </w:rPr>
              <w:tab/>
              <w:t>Phase = Waiting;</w:t>
            </w:r>
          </w:p>
          <w:p w14:paraId="20CE81C3" w14:textId="29B32EFA" w:rsidR="00A71F1F" w:rsidRDefault="00A71F1F" w:rsidP="00A71F1F">
            <w:pPr>
              <w:rPr>
                <w:rFonts w:cs="Arial"/>
              </w:rPr>
            </w:pPr>
            <w:r>
              <w:rPr>
                <w:rFonts w:cs="Arial"/>
              </w:rPr>
              <w:tab/>
            </w:r>
            <w:r>
              <w:rPr>
                <w:rFonts w:cs="Arial"/>
              </w:rPr>
              <w:tab/>
            </w:r>
            <w:r w:rsidRPr="00346749">
              <w:rPr>
                <w:rFonts w:cs="Arial"/>
              </w:rPr>
              <w:t>Sigma = ∞</w:t>
            </w:r>
            <w:r>
              <w:rPr>
                <w:rFonts w:cs="Arial"/>
              </w:rPr>
              <w:t>;</w:t>
            </w:r>
          </w:p>
          <w:p w14:paraId="5A1DFD11" w14:textId="63D72C1D" w:rsidR="00A71F1F" w:rsidRDefault="00A71F1F" w:rsidP="00A71F1F">
            <w:pPr>
              <w:rPr>
                <w:rFonts w:cs="Arial"/>
              </w:rPr>
            </w:pPr>
            <w:r>
              <w:rPr>
                <w:rFonts w:cs="Arial"/>
              </w:rPr>
              <w:tab/>
            </w:r>
            <w:r>
              <w:rPr>
                <w:rFonts w:cs="Arial"/>
              </w:rPr>
              <w:tab/>
              <w:t>Total flying time = 0;</w:t>
            </w:r>
          </w:p>
          <w:p w14:paraId="429427E1" w14:textId="77777777" w:rsidR="0062733B" w:rsidRPr="00346749" w:rsidRDefault="0062733B" w:rsidP="0062733B">
            <w:pPr>
              <w:rPr>
                <w:rFonts w:cs="Arial"/>
              </w:rPr>
            </w:pPr>
            <w:r w:rsidRPr="00346749">
              <w:rPr>
                <w:rFonts w:cs="Arial"/>
              </w:rPr>
              <w:t>}</w:t>
            </w:r>
          </w:p>
          <w:p w14:paraId="48CAB383" w14:textId="77777777" w:rsidR="0062733B" w:rsidRPr="00346749" w:rsidRDefault="0062733B" w:rsidP="0062733B">
            <w:pPr>
              <w:rPr>
                <w:rFonts w:cs="Arial"/>
              </w:rPr>
            </w:pPr>
          </w:p>
          <w:p w14:paraId="23557B17" w14:textId="77777777" w:rsidR="0062733B" w:rsidRPr="00346749" w:rsidRDefault="0062733B" w:rsidP="0062733B">
            <w:pPr>
              <w:rPr>
                <w:rFonts w:cs="Arial"/>
              </w:rPr>
            </w:pPr>
            <w:r w:rsidRPr="00346749">
              <w:rPr>
                <w:rFonts w:cs="Arial"/>
              </w:rPr>
              <w:t>λ(s)</w:t>
            </w:r>
          </w:p>
          <w:p w14:paraId="215FD44F" w14:textId="18B9A875" w:rsidR="0062733B" w:rsidRDefault="0062733B" w:rsidP="0062733B">
            <w:pPr>
              <w:rPr>
                <w:rFonts w:cs="Arial"/>
              </w:rPr>
            </w:pPr>
            <w:r w:rsidRPr="00346749">
              <w:rPr>
                <w:rFonts w:cs="Arial"/>
              </w:rPr>
              <w:t>{</w:t>
            </w:r>
          </w:p>
          <w:p w14:paraId="166DBA50" w14:textId="39A2A470" w:rsidR="00346749" w:rsidRDefault="00346749" w:rsidP="0062733B">
            <w:pPr>
              <w:rPr>
                <w:rFonts w:cs="Arial"/>
              </w:rPr>
            </w:pPr>
            <w:r>
              <w:rPr>
                <w:rFonts w:cs="Arial"/>
              </w:rPr>
              <w:t>If phase = unloading then send Current Load to port Out;</w:t>
            </w:r>
          </w:p>
          <w:p w14:paraId="2F8B4091" w14:textId="1F801815" w:rsidR="00230724" w:rsidRPr="00230724" w:rsidRDefault="00230724" w:rsidP="0062733B">
            <w:pPr>
              <w:rPr>
                <w:rFonts w:cs="Arial"/>
                <w:color w:val="FF0000"/>
              </w:rPr>
            </w:pPr>
            <w:r w:rsidRPr="00230724">
              <w:rPr>
                <w:rFonts w:cs="Arial"/>
                <w:color w:val="FF0000"/>
              </w:rPr>
              <w:t>If aircraft busy send aircraft busy status;</w:t>
            </w:r>
          </w:p>
          <w:p w14:paraId="6293414F" w14:textId="2BCB9A7E" w:rsidR="0062733B" w:rsidRPr="00346749" w:rsidRDefault="0062733B" w:rsidP="0062733B">
            <w:pPr>
              <w:rPr>
                <w:rFonts w:cs="Arial"/>
              </w:rPr>
            </w:pPr>
            <w:r w:rsidRPr="00346749">
              <w:rPr>
                <w:rFonts w:cs="Arial"/>
              </w:rPr>
              <w:t>}</w:t>
            </w:r>
          </w:p>
        </w:tc>
      </w:tr>
    </w:tbl>
    <w:p w14:paraId="75460E9E" w14:textId="1BABADB9" w:rsidR="0062733B" w:rsidRDefault="0062733B" w:rsidP="006B5E19">
      <w:pPr>
        <w:rPr>
          <w:rFonts w:cs="Arial"/>
        </w:rPr>
      </w:pPr>
    </w:p>
    <w:p w14:paraId="42CC405F" w14:textId="77777777" w:rsidR="0062733B" w:rsidRPr="006B3095" w:rsidRDefault="0062733B" w:rsidP="0062733B">
      <w:pPr>
        <w:rPr>
          <w:rFonts w:cs="Arial"/>
          <w:b/>
          <w:bCs/>
        </w:rPr>
      </w:pPr>
      <w:r w:rsidRPr="006B3095">
        <w:rPr>
          <w:rFonts w:cs="Arial"/>
          <w:b/>
          <w:bCs/>
        </w:rPr>
        <w:t>Experimentation Strategy:</w:t>
      </w:r>
    </w:p>
    <w:p w14:paraId="7452F859" w14:textId="6DE65699" w:rsidR="006B5E19" w:rsidRDefault="006106EC" w:rsidP="006106EC">
      <w:pPr>
        <w:pStyle w:val="ListParagraph"/>
        <w:numPr>
          <w:ilvl w:val="0"/>
          <w:numId w:val="8"/>
        </w:numPr>
      </w:pPr>
      <w:bookmarkStart w:id="15" w:name="_Hlk21960910"/>
      <w:r>
        <w:t>Aircraft only processes loads which belong to it;</w:t>
      </w:r>
    </w:p>
    <w:p w14:paraId="38951C6D" w14:textId="0B1EB1B4" w:rsidR="006106EC" w:rsidRDefault="006106EC" w:rsidP="006106EC">
      <w:pPr>
        <w:pStyle w:val="ListParagraph"/>
        <w:numPr>
          <w:ilvl w:val="0"/>
          <w:numId w:val="8"/>
        </w:numPr>
      </w:pPr>
      <w:r>
        <w:t>Aircraft flying time and delivery time are accurate;</w:t>
      </w:r>
      <w:r w:rsidR="00230724">
        <w:t xml:space="preserve"> and</w:t>
      </w:r>
    </w:p>
    <w:p w14:paraId="2D283376" w14:textId="32776339" w:rsidR="006106EC" w:rsidRDefault="006106EC" w:rsidP="006106EC">
      <w:pPr>
        <w:pStyle w:val="ListParagraph"/>
        <w:numPr>
          <w:ilvl w:val="0"/>
          <w:numId w:val="8"/>
        </w:numPr>
      </w:pPr>
      <w:r>
        <w:t>Aircraft go into maintenance when they are supposed to.</w:t>
      </w:r>
    </w:p>
    <w:bookmarkEnd w:id="15"/>
    <w:p w14:paraId="41A6DEAA" w14:textId="39B8EC56" w:rsidR="0062733B" w:rsidRDefault="0062733B">
      <w:pPr>
        <w:spacing w:after="160" w:line="259" w:lineRule="auto"/>
      </w:pPr>
      <w:r>
        <w:br w:type="page"/>
      </w:r>
    </w:p>
    <w:p w14:paraId="7CADCE65" w14:textId="227F87AA" w:rsidR="00C07656" w:rsidRPr="00CB0E43" w:rsidRDefault="00C07656" w:rsidP="00B15159">
      <w:pPr>
        <w:pStyle w:val="Heading3"/>
        <w:rPr>
          <w:lang w:val="fr-CA"/>
        </w:rPr>
      </w:pPr>
      <w:bookmarkStart w:id="16" w:name="_Toc22030577"/>
      <w:r w:rsidRPr="00CB0E43">
        <w:rPr>
          <w:lang w:val="fr-CA"/>
        </w:rPr>
        <w:lastRenderedPageBreak/>
        <w:t>Destination</w:t>
      </w:r>
      <w:r w:rsidR="00A176EE" w:rsidRPr="00CB0E43">
        <w:rPr>
          <w:lang w:val="fr-CA"/>
        </w:rPr>
        <w:t xml:space="preserve"> = &lt;X, Y, S, ta, </w:t>
      </w:r>
      <w:r w:rsidR="00A176EE" w:rsidRPr="00CB0E43">
        <w:rPr>
          <w:rFonts w:cs="Arial"/>
        </w:rPr>
        <w:t>δ</w:t>
      </w:r>
      <w:r w:rsidR="00A176EE" w:rsidRPr="00CB0E43">
        <w:rPr>
          <w:rFonts w:cs="Arial"/>
          <w:vertAlign w:val="subscript"/>
          <w:lang w:val="fr-CA"/>
        </w:rPr>
        <w:t>ext</w:t>
      </w:r>
      <w:r w:rsidR="00A176EE" w:rsidRPr="00CB0E43">
        <w:rPr>
          <w:lang w:val="fr-CA"/>
        </w:rPr>
        <w:t xml:space="preserve">, </w:t>
      </w:r>
      <w:r w:rsidR="00A176EE" w:rsidRPr="00CB0E43">
        <w:rPr>
          <w:rFonts w:cs="Arial"/>
        </w:rPr>
        <w:t>δ</w:t>
      </w:r>
      <w:r w:rsidR="00A176EE" w:rsidRPr="00CB0E43">
        <w:rPr>
          <w:rFonts w:cs="Arial"/>
          <w:vertAlign w:val="subscript"/>
          <w:lang w:val="fr-CA"/>
        </w:rPr>
        <w:t>int</w:t>
      </w:r>
      <w:r w:rsidR="00A176EE" w:rsidRPr="00CB0E43">
        <w:rPr>
          <w:rFonts w:cs="Arial"/>
          <w:lang w:val="fr-CA"/>
        </w:rPr>
        <w:t xml:space="preserve">, </w:t>
      </w:r>
      <w:r w:rsidR="00A176EE" w:rsidRPr="00CB0E43">
        <w:rPr>
          <w:rFonts w:cs="Arial"/>
        </w:rPr>
        <w:t>λ</w:t>
      </w:r>
      <w:r w:rsidR="00A176EE" w:rsidRPr="00CB0E43">
        <w:rPr>
          <w:lang w:val="fr-CA"/>
        </w:rPr>
        <w:t>&gt;</w:t>
      </w:r>
      <w:bookmarkEnd w:id="16"/>
    </w:p>
    <w:p w14:paraId="5CB262ED" w14:textId="77777777" w:rsidR="004365F8" w:rsidRDefault="004365F8" w:rsidP="00B15159">
      <w:pPr>
        <w:tabs>
          <w:tab w:val="left" w:pos="6015"/>
        </w:tabs>
        <w:rPr>
          <w:lang w:val="fr-CA"/>
        </w:rPr>
      </w:pPr>
    </w:p>
    <w:tbl>
      <w:tblPr>
        <w:tblStyle w:val="TableGrid"/>
        <w:tblW w:w="0" w:type="auto"/>
        <w:tblLook w:val="04A0" w:firstRow="1" w:lastRow="0" w:firstColumn="1" w:lastColumn="0" w:noHBand="0" w:noVBand="1"/>
      </w:tblPr>
      <w:tblGrid>
        <w:gridCol w:w="4898"/>
        <w:gridCol w:w="4452"/>
      </w:tblGrid>
      <w:tr w:rsidR="004365F8" w:rsidRPr="00E37D76" w14:paraId="1EEDC3F4" w14:textId="77777777" w:rsidTr="00994A78">
        <w:tc>
          <w:tcPr>
            <w:tcW w:w="9350" w:type="dxa"/>
            <w:gridSpan w:val="2"/>
            <w:tcBorders>
              <w:top w:val="nil"/>
              <w:left w:val="nil"/>
              <w:right w:val="nil"/>
            </w:tcBorders>
          </w:tcPr>
          <w:p w14:paraId="44AB64D2" w14:textId="12590EB4" w:rsidR="004365F8" w:rsidRDefault="004365F8" w:rsidP="00994A78">
            <w:pPr>
              <w:jc w:val="center"/>
            </w:pPr>
            <w:r>
              <w:object w:dxaOrig="5956" w:dyaOrig="3361" w14:anchorId="428A09EB">
                <v:shape id="_x0000_i1030" type="#_x0000_t75" style="width:297.75pt;height:168pt" o:ole="">
                  <v:imagedata r:id="rId18" o:title=""/>
                </v:shape>
                <o:OLEObject Type="Embed" ProgID="Visio.Drawing.15" ShapeID="_x0000_i1030" DrawAspect="Content" ObjectID="_1632643354" r:id="rId19"/>
              </w:object>
            </w:r>
          </w:p>
          <w:p w14:paraId="7E47AE11" w14:textId="77777777" w:rsidR="004365F8" w:rsidRPr="007B0064" w:rsidRDefault="004365F8" w:rsidP="00994A78">
            <w:pPr>
              <w:jc w:val="center"/>
            </w:pPr>
          </w:p>
        </w:tc>
      </w:tr>
      <w:tr w:rsidR="004365F8" w:rsidRPr="00346749" w14:paraId="2CBDFA09" w14:textId="77777777" w:rsidTr="00994A78">
        <w:tc>
          <w:tcPr>
            <w:tcW w:w="4898" w:type="dxa"/>
          </w:tcPr>
          <w:p w14:paraId="22833232" w14:textId="77777777" w:rsidR="004365F8" w:rsidRPr="00346749" w:rsidRDefault="004365F8" w:rsidP="00994A78">
            <w:pPr>
              <w:rPr>
                <w:rFonts w:cs="Arial"/>
                <w:b/>
                <w:bCs/>
              </w:rPr>
            </w:pPr>
            <w:r w:rsidRPr="00346749">
              <w:rPr>
                <w:rFonts w:cs="Arial"/>
                <w:b/>
                <w:bCs/>
              </w:rPr>
              <w:t>State Variables</w:t>
            </w:r>
          </w:p>
          <w:p w14:paraId="1E2977BE" w14:textId="77777777" w:rsidR="004365F8" w:rsidRPr="00346749" w:rsidRDefault="004365F8" w:rsidP="00994A78">
            <w:pPr>
              <w:rPr>
                <w:rFonts w:cs="Arial"/>
              </w:rPr>
            </w:pPr>
            <w:r w:rsidRPr="00346749">
              <w:rPr>
                <w:rFonts w:cs="Arial"/>
              </w:rPr>
              <w:t>Sigma = ∞</w:t>
            </w:r>
          </w:p>
          <w:p w14:paraId="37E363C1" w14:textId="77777777" w:rsidR="004365F8" w:rsidRPr="00346749" w:rsidRDefault="004365F8" w:rsidP="00994A78">
            <w:pPr>
              <w:rPr>
                <w:rFonts w:cs="Arial"/>
              </w:rPr>
            </w:pPr>
            <w:r w:rsidRPr="00346749">
              <w:rPr>
                <w:rFonts w:cs="Arial"/>
              </w:rPr>
              <w:t>Phase = Waiting</w:t>
            </w:r>
          </w:p>
          <w:p w14:paraId="766FC429" w14:textId="77777777" w:rsidR="004365F8" w:rsidRDefault="004365F8" w:rsidP="00994A78">
            <w:pPr>
              <w:rPr>
                <w:rFonts w:cs="Arial"/>
              </w:rPr>
            </w:pPr>
            <w:r w:rsidRPr="00346749">
              <w:rPr>
                <w:rFonts w:cs="Arial"/>
              </w:rPr>
              <w:t>Current Load = {} &lt;Aircraft Load&gt;</w:t>
            </w:r>
          </w:p>
          <w:p w14:paraId="401296F6" w14:textId="7D95C9E8" w:rsidR="004365F8" w:rsidRPr="00346749" w:rsidRDefault="004365F8" w:rsidP="00994A78">
            <w:pPr>
              <w:rPr>
                <w:rFonts w:cs="Arial"/>
              </w:rPr>
            </w:pPr>
          </w:p>
        </w:tc>
        <w:tc>
          <w:tcPr>
            <w:tcW w:w="4452" w:type="dxa"/>
          </w:tcPr>
          <w:p w14:paraId="24363DC0" w14:textId="77777777" w:rsidR="004365F8" w:rsidRPr="00346749" w:rsidRDefault="004365F8" w:rsidP="00994A78">
            <w:pPr>
              <w:rPr>
                <w:rFonts w:cs="Arial"/>
                <w:b/>
                <w:bCs/>
              </w:rPr>
            </w:pPr>
            <w:r w:rsidRPr="00346749">
              <w:rPr>
                <w:rFonts w:cs="Arial"/>
                <w:b/>
                <w:bCs/>
              </w:rPr>
              <w:t>Formal Specifications</w:t>
            </w:r>
          </w:p>
          <w:p w14:paraId="4FEBB52F" w14:textId="77777777" w:rsidR="004365F8" w:rsidRPr="00346749" w:rsidRDefault="004365F8" w:rsidP="00994A78">
            <w:pPr>
              <w:rPr>
                <w:rFonts w:cs="Arial"/>
              </w:rPr>
            </w:pPr>
            <w:r w:rsidRPr="00346749">
              <w:rPr>
                <w:rFonts w:cs="Arial"/>
              </w:rPr>
              <w:t xml:space="preserve">X = {Aircraft Load </w:t>
            </w:r>
            <w:r w:rsidRPr="00346749">
              <w:rPr>
                <w:rFonts w:ascii="Cambria Math" w:hAnsi="Cambria Math" w:cs="Cambria Math"/>
              </w:rPr>
              <w:t>∈</w:t>
            </w:r>
            <w:r w:rsidRPr="00346749">
              <w:rPr>
                <w:rFonts w:cs="Arial"/>
              </w:rPr>
              <w:t xml:space="preserve"> &lt;N, Load&gt;}</w:t>
            </w:r>
          </w:p>
          <w:p w14:paraId="20929C06" w14:textId="2879E899" w:rsidR="004365F8" w:rsidRPr="00346749" w:rsidRDefault="004365F8" w:rsidP="00994A78">
            <w:pPr>
              <w:rPr>
                <w:rFonts w:cs="Arial"/>
              </w:rPr>
            </w:pPr>
            <w:r w:rsidRPr="00346749">
              <w:rPr>
                <w:rFonts w:cs="Arial"/>
              </w:rPr>
              <w:t>Y = {</w:t>
            </w:r>
            <w:r>
              <w:rPr>
                <w:rFonts w:cs="Arial"/>
              </w:rPr>
              <w:t>Received Message</w:t>
            </w:r>
            <w:r w:rsidRPr="00346749">
              <w:rPr>
                <w:rFonts w:cs="Arial"/>
              </w:rPr>
              <w:t xml:space="preserve"> </w:t>
            </w:r>
            <w:r w:rsidRPr="00346749">
              <w:rPr>
                <w:rFonts w:ascii="Cambria Math" w:hAnsi="Cambria Math" w:cs="Cambria Math"/>
              </w:rPr>
              <w:t>∈</w:t>
            </w:r>
            <w:r w:rsidRPr="00346749">
              <w:rPr>
                <w:rFonts w:cs="Arial"/>
              </w:rPr>
              <w:t xml:space="preserve"> &lt;</w:t>
            </w:r>
            <w:r>
              <w:rPr>
                <w:rFonts w:cs="Arial"/>
              </w:rPr>
              <w:t>string</w:t>
            </w:r>
            <w:r w:rsidRPr="00346749">
              <w:rPr>
                <w:rFonts w:cs="Arial"/>
              </w:rPr>
              <w:t>&gt;}</w:t>
            </w:r>
          </w:p>
          <w:p w14:paraId="337864C0" w14:textId="23D11480" w:rsidR="004365F8" w:rsidRPr="00346749" w:rsidRDefault="004365F8" w:rsidP="00994A78">
            <w:pPr>
              <w:rPr>
                <w:rFonts w:cs="Arial"/>
              </w:rPr>
            </w:pPr>
            <w:r w:rsidRPr="00346749">
              <w:rPr>
                <w:rFonts w:cs="Arial"/>
              </w:rPr>
              <w:t>S = {{Sigma, Phase, Current Load }}</w:t>
            </w:r>
          </w:p>
        </w:tc>
      </w:tr>
      <w:tr w:rsidR="004365F8" w:rsidRPr="00E37D76" w14:paraId="56613C42" w14:textId="77777777" w:rsidTr="00994A78">
        <w:tc>
          <w:tcPr>
            <w:tcW w:w="9350" w:type="dxa"/>
            <w:gridSpan w:val="2"/>
          </w:tcPr>
          <w:p w14:paraId="0F2DEE69" w14:textId="77777777" w:rsidR="004365F8" w:rsidRPr="00346749" w:rsidRDefault="004365F8" w:rsidP="00994A78">
            <w:pPr>
              <w:rPr>
                <w:rFonts w:cs="Arial"/>
              </w:rPr>
            </w:pPr>
            <w:r w:rsidRPr="00346749">
              <w:rPr>
                <w:rFonts w:cs="Arial"/>
              </w:rPr>
              <w:t>δ</w:t>
            </w:r>
            <w:r w:rsidRPr="00346749">
              <w:rPr>
                <w:rFonts w:cs="Arial"/>
                <w:vertAlign w:val="subscript"/>
              </w:rPr>
              <w:t>ext</w:t>
            </w:r>
            <w:r w:rsidRPr="00346749">
              <w:rPr>
                <w:rFonts w:cs="Arial"/>
              </w:rPr>
              <w:t xml:space="preserve"> (Load, e, x &lt;Aircraft Load&gt;)</w:t>
            </w:r>
          </w:p>
          <w:p w14:paraId="701FDC07" w14:textId="51F8E9C1" w:rsidR="004365F8" w:rsidRDefault="004365F8" w:rsidP="00994A78">
            <w:pPr>
              <w:rPr>
                <w:rFonts w:cs="Arial"/>
              </w:rPr>
            </w:pPr>
            <w:r w:rsidRPr="00346749">
              <w:rPr>
                <w:rFonts w:cs="Arial"/>
              </w:rPr>
              <w:t>{</w:t>
            </w:r>
          </w:p>
          <w:p w14:paraId="552C67A8" w14:textId="2ED2DF5A" w:rsidR="004365F8" w:rsidRDefault="004365F8" w:rsidP="00994A78">
            <w:pPr>
              <w:rPr>
                <w:rFonts w:cs="Arial"/>
              </w:rPr>
            </w:pPr>
            <w:r>
              <w:rPr>
                <w:rFonts w:cs="Arial"/>
              </w:rPr>
              <w:t>Add x as current load;</w:t>
            </w:r>
          </w:p>
          <w:p w14:paraId="6ACF4035" w14:textId="15AE54B8" w:rsidR="004365F8" w:rsidRDefault="004365F8" w:rsidP="00994A78">
            <w:pPr>
              <w:rPr>
                <w:rFonts w:cs="Arial"/>
              </w:rPr>
            </w:pPr>
            <w:r>
              <w:rPr>
                <w:rFonts w:cs="Arial"/>
              </w:rPr>
              <w:t>Phase = processing;</w:t>
            </w:r>
          </w:p>
          <w:p w14:paraId="5BF4E179" w14:textId="0780ABED" w:rsidR="004365F8" w:rsidRDefault="004365F8" w:rsidP="00994A78">
            <w:pPr>
              <w:rPr>
                <w:rFonts w:cs="Arial"/>
              </w:rPr>
            </w:pPr>
            <w:r>
              <w:rPr>
                <w:rFonts w:cs="Arial"/>
              </w:rPr>
              <w:t>Sigma = destination processing time;</w:t>
            </w:r>
          </w:p>
          <w:p w14:paraId="37557C46" w14:textId="77777777" w:rsidR="004365F8" w:rsidRPr="00346749" w:rsidRDefault="004365F8" w:rsidP="00994A78">
            <w:pPr>
              <w:rPr>
                <w:rFonts w:cs="Arial"/>
              </w:rPr>
            </w:pPr>
            <w:r w:rsidRPr="00346749">
              <w:rPr>
                <w:rFonts w:cs="Arial"/>
              </w:rPr>
              <w:t>}</w:t>
            </w:r>
          </w:p>
          <w:p w14:paraId="658D55EE" w14:textId="77777777" w:rsidR="004365F8" w:rsidRPr="00346749" w:rsidRDefault="004365F8" w:rsidP="00994A78">
            <w:pPr>
              <w:rPr>
                <w:rFonts w:cs="Arial"/>
              </w:rPr>
            </w:pPr>
          </w:p>
          <w:p w14:paraId="7A2676C1" w14:textId="77777777" w:rsidR="004365F8" w:rsidRPr="00346749" w:rsidRDefault="004365F8" w:rsidP="00994A78">
            <w:pPr>
              <w:rPr>
                <w:rFonts w:cs="Arial"/>
              </w:rPr>
            </w:pPr>
            <w:r w:rsidRPr="00346749">
              <w:rPr>
                <w:rFonts w:cs="Arial"/>
              </w:rPr>
              <w:t>δ</w:t>
            </w:r>
            <w:r w:rsidRPr="00346749">
              <w:rPr>
                <w:rFonts w:cs="Arial"/>
                <w:vertAlign w:val="subscript"/>
              </w:rPr>
              <w:t>int</w:t>
            </w:r>
            <w:r w:rsidRPr="00346749">
              <w:rPr>
                <w:rFonts w:cs="Arial"/>
              </w:rPr>
              <w:t xml:space="preserve"> (e)</w:t>
            </w:r>
          </w:p>
          <w:p w14:paraId="30A6CE83" w14:textId="77777777" w:rsidR="004365F8" w:rsidRPr="00346749" w:rsidRDefault="004365F8" w:rsidP="00994A78">
            <w:pPr>
              <w:rPr>
                <w:rFonts w:cs="Arial"/>
              </w:rPr>
            </w:pPr>
            <w:r w:rsidRPr="00346749">
              <w:rPr>
                <w:rFonts w:cs="Arial"/>
              </w:rPr>
              <w:t>{</w:t>
            </w:r>
          </w:p>
          <w:p w14:paraId="0A4D4FEF" w14:textId="77777777" w:rsidR="004365F8" w:rsidRDefault="004365F8" w:rsidP="00994A78">
            <w:pPr>
              <w:rPr>
                <w:rFonts w:cs="Arial"/>
              </w:rPr>
            </w:pPr>
            <w:r w:rsidRPr="00346749">
              <w:rPr>
                <w:rFonts w:cs="Arial"/>
                <w:b/>
                <w:bCs/>
              </w:rPr>
              <w:t>case</w:t>
            </w:r>
            <w:r w:rsidRPr="00346749">
              <w:rPr>
                <w:rFonts w:cs="Arial"/>
              </w:rPr>
              <w:t xml:space="preserve"> phase:</w:t>
            </w:r>
          </w:p>
          <w:p w14:paraId="53003D38" w14:textId="2CD80D47" w:rsidR="004365F8" w:rsidRDefault="004365F8" w:rsidP="00994A78">
            <w:pPr>
              <w:rPr>
                <w:rFonts w:cs="Arial"/>
              </w:rPr>
            </w:pPr>
            <w:r>
              <w:rPr>
                <w:rFonts w:cs="Arial"/>
              </w:rPr>
              <w:tab/>
              <w:t>Processing:</w:t>
            </w:r>
          </w:p>
          <w:p w14:paraId="4B396C6D" w14:textId="6F4EA40F" w:rsidR="004365F8" w:rsidRDefault="004365F8" w:rsidP="00994A78">
            <w:pPr>
              <w:rPr>
                <w:rFonts w:cs="Arial"/>
              </w:rPr>
            </w:pPr>
            <w:r>
              <w:rPr>
                <w:rFonts w:cs="Arial"/>
              </w:rPr>
              <w:tab/>
            </w:r>
            <w:r>
              <w:rPr>
                <w:rFonts w:cs="Arial"/>
              </w:rPr>
              <w:tab/>
              <w:t>Phase = Waiting;</w:t>
            </w:r>
          </w:p>
          <w:p w14:paraId="03AB8D09" w14:textId="77777777" w:rsidR="004365F8" w:rsidRDefault="004365F8" w:rsidP="004365F8">
            <w:pPr>
              <w:rPr>
                <w:rFonts w:cs="Arial"/>
              </w:rPr>
            </w:pPr>
            <w:r>
              <w:rPr>
                <w:rFonts w:cs="Arial"/>
              </w:rPr>
              <w:tab/>
            </w:r>
            <w:r>
              <w:rPr>
                <w:rFonts w:cs="Arial"/>
              </w:rPr>
              <w:tab/>
            </w:r>
            <w:r w:rsidRPr="00346749">
              <w:rPr>
                <w:rFonts w:cs="Arial"/>
              </w:rPr>
              <w:t>Sigma = ∞</w:t>
            </w:r>
            <w:r>
              <w:rPr>
                <w:rFonts w:cs="Arial"/>
              </w:rPr>
              <w:t>;</w:t>
            </w:r>
          </w:p>
          <w:p w14:paraId="5566381F" w14:textId="13508F27" w:rsidR="004365F8" w:rsidRDefault="004365F8" w:rsidP="00994A78">
            <w:pPr>
              <w:rPr>
                <w:rFonts w:cs="Arial"/>
              </w:rPr>
            </w:pPr>
            <w:r>
              <w:rPr>
                <w:rFonts w:cs="Arial"/>
              </w:rPr>
              <w:tab/>
            </w:r>
            <w:r>
              <w:rPr>
                <w:rFonts w:cs="Arial"/>
              </w:rPr>
              <w:tab/>
              <w:t>Current Load = {};</w:t>
            </w:r>
          </w:p>
          <w:p w14:paraId="75BFBED9" w14:textId="77777777" w:rsidR="004365F8" w:rsidRPr="00346749" w:rsidRDefault="004365F8" w:rsidP="00994A78">
            <w:pPr>
              <w:rPr>
                <w:rFonts w:cs="Arial"/>
              </w:rPr>
            </w:pPr>
            <w:r w:rsidRPr="00346749">
              <w:rPr>
                <w:rFonts w:cs="Arial"/>
              </w:rPr>
              <w:t>}</w:t>
            </w:r>
          </w:p>
          <w:p w14:paraId="58097275" w14:textId="77777777" w:rsidR="004365F8" w:rsidRPr="00346749" w:rsidRDefault="004365F8" w:rsidP="00994A78">
            <w:pPr>
              <w:rPr>
                <w:rFonts w:cs="Arial"/>
              </w:rPr>
            </w:pPr>
          </w:p>
          <w:p w14:paraId="7D78D46F" w14:textId="77777777" w:rsidR="004365F8" w:rsidRPr="00346749" w:rsidRDefault="004365F8" w:rsidP="00994A78">
            <w:pPr>
              <w:rPr>
                <w:rFonts w:cs="Arial"/>
              </w:rPr>
            </w:pPr>
            <w:r w:rsidRPr="00346749">
              <w:rPr>
                <w:rFonts w:cs="Arial"/>
              </w:rPr>
              <w:t>λ(s)</w:t>
            </w:r>
          </w:p>
          <w:p w14:paraId="1F7A8FAD" w14:textId="77777777" w:rsidR="004365F8" w:rsidRDefault="004365F8" w:rsidP="00994A78">
            <w:pPr>
              <w:rPr>
                <w:rFonts w:cs="Arial"/>
              </w:rPr>
            </w:pPr>
            <w:r w:rsidRPr="00346749">
              <w:rPr>
                <w:rFonts w:cs="Arial"/>
              </w:rPr>
              <w:t>{</w:t>
            </w:r>
          </w:p>
          <w:p w14:paraId="3D3BB474" w14:textId="77777777" w:rsidR="004365F8" w:rsidRDefault="004365F8" w:rsidP="00994A78">
            <w:pPr>
              <w:rPr>
                <w:rFonts w:cs="Arial"/>
              </w:rPr>
            </w:pPr>
            <w:r>
              <w:rPr>
                <w:rFonts w:cs="Arial"/>
              </w:rPr>
              <w:t>If phase = processing</w:t>
            </w:r>
          </w:p>
          <w:p w14:paraId="03701B28" w14:textId="77777777" w:rsidR="004365F8" w:rsidRDefault="004365F8" w:rsidP="004365F8">
            <w:pPr>
              <w:rPr>
                <w:rFonts w:cs="Arial"/>
              </w:rPr>
            </w:pPr>
            <w:r>
              <w:rPr>
                <w:rFonts w:cs="Arial"/>
              </w:rPr>
              <w:tab/>
              <w:t>Send received message to port Out;</w:t>
            </w:r>
          </w:p>
          <w:p w14:paraId="09CE9CC7" w14:textId="7ECE78B0" w:rsidR="004365F8" w:rsidRPr="00346749" w:rsidRDefault="004365F8" w:rsidP="004365F8">
            <w:pPr>
              <w:rPr>
                <w:rFonts w:cs="Arial"/>
              </w:rPr>
            </w:pPr>
            <w:r w:rsidRPr="00346749">
              <w:rPr>
                <w:rFonts w:cs="Arial"/>
              </w:rPr>
              <w:t>}</w:t>
            </w:r>
          </w:p>
        </w:tc>
      </w:tr>
    </w:tbl>
    <w:p w14:paraId="6B519221" w14:textId="77777777" w:rsidR="004365F8" w:rsidRDefault="004365F8" w:rsidP="004365F8">
      <w:pPr>
        <w:rPr>
          <w:rFonts w:cs="Arial"/>
        </w:rPr>
      </w:pPr>
    </w:p>
    <w:p w14:paraId="335FFA3E" w14:textId="14908790" w:rsidR="004365F8" w:rsidRDefault="004365F8" w:rsidP="004365F8">
      <w:pPr>
        <w:rPr>
          <w:rFonts w:cs="Arial"/>
          <w:b/>
          <w:bCs/>
        </w:rPr>
      </w:pPr>
      <w:r w:rsidRPr="006B3095">
        <w:rPr>
          <w:rFonts w:cs="Arial"/>
          <w:b/>
          <w:bCs/>
        </w:rPr>
        <w:t>Experimentation Strategy:</w:t>
      </w:r>
    </w:p>
    <w:p w14:paraId="07AD623A" w14:textId="18644377" w:rsidR="004365F8" w:rsidRDefault="004365F8" w:rsidP="004365F8">
      <w:pPr>
        <w:pStyle w:val="ListParagraph"/>
        <w:numPr>
          <w:ilvl w:val="0"/>
          <w:numId w:val="9"/>
        </w:numPr>
        <w:rPr>
          <w:rFonts w:cs="Arial"/>
        </w:rPr>
      </w:pPr>
      <w:r>
        <w:rPr>
          <w:rFonts w:cs="Arial"/>
        </w:rPr>
        <w:t>Ensure load messages are sent when the load is received.</w:t>
      </w:r>
    </w:p>
    <w:p w14:paraId="597CED7E" w14:textId="714C09D3" w:rsidR="004365F8" w:rsidRDefault="004365F8">
      <w:pPr>
        <w:spacing w:after="160" w:line="259" w:lineRule="auto"/>
        <w:rPr>
          <w:rFonts w:cs="Arial"/>
        </w:rPr>
      </w:pPr>
      <w:r>
        <w:rPr>
          <w:rFonts w:cs="Arial"/>
        </w:rPr>
        <w:br w:type="page"/>
      </w:r>
    </w:p>
    <w:p w14:paraId="0D21D326" w14:textId="7B95D3E4" w:rsidR="004365F8" w:rsidRDefault="004365F8" w:rsidP="004365F8">
      <w:pPr>
        <w:pStyle w:val="Heading2"/>
      </w:pPr>
      <w:bookmarkStart w:id="17" w:name="_Toc22030578"/>
      <w:r>
        <w:lastRenderedPageBreak/>
        <w:t>Coupled Models</w:t>
      </w:r>
      <w:bookmarkEnd w:id="17"/>
    </w:p>
    <w:p w14:paraId="3DEEBB2E" w14:textId="530957B0" w:rsidR="004365F8" w:rsidRDefault="004365F8" w:rsidP="004365F8">
      <w:pPr>
        <w:rPr>
          <w:rFonts w:cs="Arial"/>
        </w:rPr>
      </w:pPr>
    </w:p>
    <w:p w14:paraId="758D00EE" w14:textId="163A3E13" w:rsidR="00A8712E" w:rsidRPr="00A8712E" w:rsidRDefault="00A8712E" w:rsidP="00A8712E">
      <w:pPr>
        <w:pStyle w:val="Heading3"/>
      </w:pPr>
      <w:bookmarkStart w:id="18" w:name="_Toc22030579"/>
      <w:r>
        <w:t>Loading</w:t>
      </w:r>
      <w:r w:rsidR="00650158">
        <w:t xml:space="preserve"> </w:t>
      </w:r>
      <w:r>
        <w:t xml:space="preserve">Process = </w:t>
      </w:r>
      <w:r w:rsidRPr="00A8712E">
        <w:rPr>
          <w:lang w:val="en-US"/>
        </w:rPr>
        <w:t>&lt;</w:t>
      </w:r>
      <w:r w:rsidRPr="00A8712E">
        <w:rPr>
          <w:i/>
          <w:iCs/>
          <w:lang w:val="en-US"/>
        </w:rPr>
        <w:t>X</w:t>
      </w:r>
      <w:r w:rsidRPr="00A8712E">
        <w:rPr>
          <w:lang w:val="en-US"/>
        </w:rPr>
        <w:t xml:space="preserve">, </w:t>
      </w:r>
      <w:r w:rsidRPr="00A8712E">
        <w:rPr>
          <w:i/>
          <w:iCs/>
          <w:lang w:val="en-US"/>
        </w:rPr>
        <w:t>Y</w:t>
      </w:r>
      <w:r w:rsidRPr="00A8712E">
        <w:rPr>
          <w:lang w:val="en-US"/>
        </w:rPr>
        <w:t>, D, {M</w:t>
      </w:r>
      <w:r w:rsidRPr="00A8712E">
        <w:rPr>
          <w:vertAlign w:val="subscript"/>
          <w:lang w:val="en-US"/>
        </w:rPr>
        <w:t>i</w:t>
      </w:r>
      <w:r w:rsidRPr="00A8712E">
        <w:rPr>
          <w:lang w:val="en-US"/>
        </w:rPr>
        <w:t>}, IC, EIC, EOC, select&gt;</w:t>
      </w:r>
      <w:bookmarkEnd w:id="18"/>
    </w:p>
    <w:p w14:paraId="2875D47B" w14:textId="2AAD79D2" w:rsidR="00A8712E" w:rsidRDefault="00A8712E" w:rsidP="00A8712E">
      <w:pPr>
        <w:pStyle w:val="Heading3"/>
      </w:pPr>
    </w:p>
    <w:tbl>
      <w:tblPr>
        <w:tblStyle w:val="TableGrid"/>
        <w:tblW w:w="0" w:type="auto"/>
        <w:tblLook w:val="04A0" w:firstRow="1" w:lastRow="0" w:firstColumn="1" w:lastColumn="0" w:noHBand="0" w:noVBand="1"/>
      </w:tblPr>
      <w:tblGrid>
        <w:gridCol w:w="1129"/>
        <w:gridCol w:w="8221"/>
      </w:tblGrid>
      <w:tr w:rsidR="00E0268A" w14:paraId="282A14E5" w14:textId="77777777" w:rsidTr="00E0268A">
        <w:tc>
          <w:tcPr>
            <w:tcW w:w="1129" w:type="dxa"/>
          </w:tcPr>
          <w:p w14:paraId="10B71406" w14:textId="0826A4EB" w:rsidR="00E0268A" w:rsidRDefault="00E0268A" w:rsidP="00E0268A">
            <w:pPr>
              <w:jc w:val="right"/>
            </w:pPr>
            <w:r>
              <w:t>X =</w:t>
            </w:r>
          </w:p>
        </w:tc>
        <w:tc>
          <w:tcPr>
            <w:tcW w:w="8221" w:type="dxa"/>
          </w:tcPr>
          <w:p w14:paraId="5A87D603" w14:textId="6679F754" w:rsidR="00E0268A" w:rsidRDefault="00E0268A" w:rsidP="00E0268A">
            <w:r>
              <w:t>{</w:t>
            </w:r>
            <w:r w:rsidRPr="00346749">
              <w:rPr>
                <w:rFonts w:cs="Arial"/>
              </w:rPr>
              <w:t xml:space="preserve">Pallet </w:t>
            </w:r>
            <w:r w:rsidRPr="00346749">
              <w:rPr>
                <w:rFonts w:ascii="Cambria Math" w:hAnsi="Cambria Math" w:cs="Cambria Math"/>
              </w:rPr>
              <w:t>∈</w:t>
            </w:r>
            <w:r w:rsidRPr="00346749">
              <w:rPr>
                <w:rFonts w:cs="Arial"/>
              </w:rPr>
              <w:t xml:space="preserve"> &lt;N, R&gt;</w:t>
            </w:r>
            <w:r>
              <w:rPr>
                <w:rFonts w:cs="Arial"/>
              </w:rPr>
              <w:t>}</w:t>
            </w:r>
          </w:p>
        </w:tc>
      </w:tr>
      <w:tr w:rsidR="00E0268A" w14:paraId="58590D5D" w14:textId="77777777" w:rsidTr="00E0268A">
        <w:tc>
          <w:tcPr>
            <w:tcW w:w="1129" w:type="dxa"/>
          </w:tcPr>
          <w:p w14:paraId="71706CEE" w14:textId="490CC39E" w:rsidR="00E0268A" w:rsidRDefault="00E0268A" w:rsidP="00E0268A">
            <w:pPr>
              <w:jc w:val="right"/>
            </w:pPr>
            <w:r>
              <w:t>Y =</w:t>
            </w:r>
          </w:p>
        </w:tc>
        <w:tc>
          <w:tcPr>
            <w:tcW w:w="8221" w:type="dxa"/>
          </w:tcPr>
          <w:p w14:paraId="00AEBE07" w14:textId="77777777" w:rsidR="00E0268A" w:rsidRDefault="00E0268A" w:rsidP="00E0268A">
            <w:pPr>
              <w:rPr>
                <w:rFonts w:cs="Arial"/>
              </w:rPr>
            </w:pPr>
            <w:r>
              <w:rPr>
                <w:rFonts w:cs="Arial"/>
              </w:rPr>
              <w:t>{</w:t>
            </w:r>
            <w:r w:rsidRPr="00346749">
              <w:rPr>
                <w:rFonts w:cs="Arial"/>
              </w:rPr>
              <w:t xml:space="preserve">Expired Pallets </w:t>
            </w:r>
            <w:r w:rsidRPr="00346749">
              <w:rPr>
                <w:rFonts w:ascii="Cambria Math" w:hAnsi="Cambria Math" w:cs="Cambria Math"/>
              </w:rPr>
              <w:t>∈</w:t>
            </w:r>
            <w:r w:rsidRPr="00346749">
              <w:rPr>
                <w:rFonts w:cs="Arial"/>
              </w:rPr>
              <w:t xml:space="preserve"> &lt;Pallet&gt;</w:t>
            </w:r>
            <w:r>
              <w:rPr>
                <w:rFonts w:cs="Arial"/>
              </w:rPr>
              <w:t>,</w:t>
            </w:r>
            <w:r w:rsidRPr="00DD4F90">
              <w:rPr>
                <w:rFonts w:cs="Arial"/>
              </w:rPr>
              <w:t xml:space="preserve"> </w:t>
            </w:r>
          </w:p>
          <w:p w14:paraId="010FDB34" w14:textId="3C400FE6" w:rsidR="00E0268A" w:rsidRDefault="00E0268A" w:rsidP="00E0268A">
            <w:r w:rsidRPr="00346749">
              <w:rPr>
                <w:rFonts w:cs="Arial"/>
              </w:rPr>
              <w:t xml:space="preserve">Aircraft Load </w:t>
            </w:r>
            <w:r w:rsidRPr="00346749">
              <w:rPr>
                <w:rFonts w:ascii="Cambria Math" w:hAnsi="Cambria Math" w:cs="Cambria Math"/>
              </w:rPr>
              <w:t>∈</w:t>
            </w:r>
            <w:r w:rsidRPr="00346749">
              <w:rPr>
                <w:rFonts w:cs="Arial"/>
              </w:rPr>
              <w:t xml:space="preserve"> &lt;N, Load&gt;}</w:t>
            </w:r>
          </w:p>
        </w:tc>
      </w:tr>
      <w:tr w:rsidR="00E0268A" w14:paraId="108DBACD" w14:textId="77777777" w:rsidTr="00E0268A">
        <w:tc>
          <w:tcPr>
            <w:tcW w:w="1129" w:type="dxa"/>
          </w:tcPr>
          <w:p w14:paraId="6B62A0D2" w14:textId="65EE63CD" w:rsidR="00E0268A" w:rsidRDefault="00E0268A" w:rsidP="00E0268A">
            <w:pPr>
              <w:jc w:val="right"/>
            </w:pPr>
            <w:r>
              <w:t>D =</w:t>
            </w:r>
          </w:p>
        </w:tc>
        <w:tc>
          <w:tcPr>
            <w:tcW w:w="8221" w:type="dxa"/>
          </w:tcPr>
          <w:p w14:paraId="28932537" w14:textId="77777777" w:rsidR="00E0268A" w:rsidRDefault="00E0268A" w:rsidP="00E0268A">
            <w:pPr>
              <w:rPr>
                <w:rFonts w:cs="Arial"/>
              </w:rPr>
            </w:pPr>
            <w:r>
              <w:rPr>
                <w:rFonts w:cs="Arial"/>
              </w:rPr>
              <w:t>{Packing Facility,</w:t>
            </w:r>
          </w:p>
          <w:p w14:paraId="346E3895" w14:textId="77777777" w:rsidR="00E0268A" w:rsidRDefault="00E0268A" w:rsidP="00E0268A">
            <w:pPr>
              <w:rPr>
                <w:rFonts w:cs="Arial"/>
              </w:rPr>
            </w:pPr>
            <w:r>
              <w:rPr>
                <w:rFonts w:cs="Arial"/>
              </w:rPr>
              <w:t>Aircraft Loader,</w:t>
            </w:r>
          </w:p>
          <w:p w14:paraId="41C07D25" w14:textId="10BECAE6" w:rsidR="00E0268A" w:rsidRDefault="00E0268A" w:rsidP="00E0268A">
            <w:r>
              <w:rPr>
                <w:rFonts w:cs="Arial"/>
              </w:rPr>
              <w:t>Aircraft[iAircraft]}</w:t>
            </w:r>
          </w:p>
        </w:tc>
      </w:tr>
      <w:tr w:rsidR="00E0268A" w14:paraId="51000D1E" w14:textId="77777777" w:rsidTr="00994A78">
        <w:tc>
          <w:tcPr>
            <w:tcW w:w="1129" w:type="dxa"/>
          </w:tcPr>
          <w:p w14:paraId="2FE9A1BE" w14:textId="77777777" w:rsidR="00E0268A" w:rsidRDefault="00E0268A" w:rsidP="00994A78">
            <w:pPr>
              <w:jc w:val="right"/>
            </w:pPr>
            <w:r>
              <w:t>IC =</w:t>
            </w:r>
          </w:p>
        </w:tc>
        <w:tc>
          <w:tcPr>
            <w:tcW w:w="8221" w:type="dxa"/>
          </w:tcPr>
          <w:p w14:paraId="1C724F71" w14:textId="77777777" w:rsidR="00E0268A" w:rsidRDefault="00E0268A" w:rsidP="00994A78">
            <w:pPr>
              <w:rPr>
                <w:rFonts w:cs="Arial"/>
              </w:rPr>
            </w:pPr>
            <w:r>
              <w:rPr>
                <w:rFonts w:cs="Arial"/>
              </w:rPr>
              <w:t>{(PackingFacility.Load, AircraftLoader.Load),</w:t>
            </w:r>
          </w:p>
          <w:p w14:paraId="2BC2D1F7" w14:textId="77777777" w:rsidR="00E0268A" w:rsidRDefault="00E0268A" w:rsidP="00994A78">
            <w:pPr>
              <w:rPr>
                <w:rFonts w:cs="Arial"/>
              </w:rPr>
            </w:pPr>
            <w:r>
              <w:rPr>
                <w:rFonts w:cs="Arial"/>
              </w:rPr>
              <w:t>(AircraftLoader.AircraftLoad, Aircraft.AircraftLoad),</w:t>
            </w:r>
          </w:p>
          <w:p w14:paraId="2F772166" w14:textId="77777777" w:rsidR="00E0268A" w:rsidRDefault="00E0268A" w:rsidP="00994A78">
            <w:pPr>
              <w:rPr>
                <w:rFonts w:cs="Arial"/>
              </w:rPr>
            </w:pPr>
            <w:r>
              <w:rPr>
                <w:rFonts w:cs="Arial"/>
              </w:rPr>
              <w:t>(PackingFacility.AircraftStatus, Aircraft[iAircraft].AircraftStatus),</w:t>
            </w:r>
          </w:p>
          <w:p w14:paraId="30EEB770" w14:textId="50FF49D2" w:rsidR="00E0268A" w:rsidRPr="00E0268A" w:rsidRDefault="00E0268A" w:rsidP="00994A78">
            <w:pPr>
              <w:rPr>
                <w:rFonts w:cs="Arial"/>
              </w:rPr>
            </w:pPr>
            <w:r>
              <w:rPr>
                <w:rFonts w:cs="Arial"/>
              </w:rPr>
              <w:t>(AircraftLoader.AircraftStatus, Aircraft[iAircraft].AircraftStatus)}</w:t>
            </w:r>
          </w:p>
        </w:tc>
      </w:tr>
      <w:tr w:rsidR="00E0268A" w14:paraId="7DF10E49" w14:textId="77777777" w:rsidTr="00E0268A">
        <w:tc>
          <w:tcPr>
            <w:tcW w:w="1129" w:type="dxa"/>
          </w:tcPr>
          <w:p w14:paraId="28441374" w14:textId="63E2FF8C" w:rsidR="00E0268A" w:rsidRDefault="00E0268A" w:rsidP="00E0268A">
            <w:pPr>
              <w:jc w:val="right"/>
            </w:pPr>
            <w:r>
              <w:t>EIC =</w:t>
            </w:r>
          </w:p>
        </w:tc>
        <w:tc>
          <w:tcPr>
            <w:tcW w:w="8221" w:type="dxa"/>
          </w:tcPr>
          <w:p w14:paraId="56AB1FD5" w14:textId="11A02284" w:rsidR="00E0268A" w:rsidRDefault="00E0268A" w:rsidP="00E0268A">
            <w:r>
              <w:rPr>
                <w:rFonts w:cs="Arial"/>
              </w:rPr>
              <w:t>{(PackingFacility.Pallet, LoadingProcess.InputPallet)}</w:t>
            </w:r>
          </w:p>
        </w:tc>
      </w:tr>
      <w:tr w:rsidR="00E0268A" w14:paraId="0B9E64FE" w14:textId="77777777" w:rsidTr="00E0268A">
        <w:tc>
          <w:tcPr>
            <w:tcW w:w="1129" w:type="dxa"/>
          </w:tcPr>
          <w:p w14:paraId="23BDF38B" w14:textId="6C92710C" w:rsidR="00E0268A" w:rsidRDefault="00E0268A" w:rsidP="00E0268A">
            <w:pPr>
              <w:jc w:val="right"/>
            </w:pPr>
            <w:r>
              <w:t>EOC =</w:t>
            </w:r>
          </w:p>
        </w:tc>
        <w:tc>
          <w:tcPr>
            <w:tcW w:w="8221" w:type="dxa"/>
          </w:tcPr>
          <w:p w14:paraId="4934DA10" w14:textId="57445895" w:rsidR="00E0268A" w:rsidRDefault="00E0268A" w:rsidP="00E0268A">
            <w:r>
              <w:rPr>
                <w:rFonts w:cs="Arial"/>
              </w:rPr>
              <w:t>{(PackingFacility.ExpiredPallets, LoadingProcess.OutputExpiredPallets), (Aircraft.AircraftLoad, LoadingProcess.OutputAircraftLoad)}</w:t>
            </w:r>
          </w:p>
        </w:tc>
      </w:tr>
      <w:tr w:rsidR="00E0268A" w14:paraId="69B3F773" w14:textId="77777777" w:rsidTr="00E0268A">
        <w:tc>
          <w:tcPr>
            <w:tcW w:w="1129" w:type="dxa"/>
          </w:tcPr>
          <w:p w14:paraId="2C9B1BAE" w14:textId="2FFFDD5A" w:rsidR="00E0268A" w:rsidRDefault="00E0268A" w:rsidP="00E0268A">
            <w:pPr>
              <w:jc w:val="right"/>
            </w:pPr>
            <w:r>
              <w:t>Select =</w:t>
            </w:r>
          </w:p>
        </w:tc>
        <w:tc>
          <w:tcPr>
            <w:tcW w:w="8221" w:type="dxa"/>
          </w:tcPr>
          <w:p w14:paraId="4FE8F3E0" w14:textId="77777777" w:rsidR="00E0268A" w:rsidRDefault="00E0268A" w:rsidP="00E0268A">
            <w:pPr>
              <w:rPr>
                <w:rFonts w:cs="Arial"/>
              </w:rPr>
            </w:pPr>
            <w:r>
              <w:rPr>
                <w:rFonts w:cs="Arial"/>
              </w:rPr>
              <w:t>{Packing Facility, Aircraft Loader, Aircraft} = Aircraft</w:t>
            </w:r>
          </w:p>
          <w:p w14:paraId="5581A56C" w14:textId="63D168C8" w:rsidR="00E0268A" w:rsidRPr="00E0268A" w:rsidRDefault="00E0268A" w:rsidP="00E0268A">
            <w:pPr>
              <w:rPr>
                <w:rFonts w:cs="Arial"/>
              </w:rPr>
            </w:pPr>
            <w:r>
              <w:rPr>
                <w:rFonts w:cs="Arial"/>
              </w:rPr>
              <w:t>{Packing Facility, Aircraft Loader} = Aircraft Loader</w:t>
            </w:r>
          </w:p>
        </w:tc>
      </w:tr>
    </w:tbl>
    <w:p w14:paraId="47905AC1" w14:textId="027A9520" w:rsidR="00A8712E" w:rsidRDefault="00A8712E" w:rsidP="00A8712E"/>
    <w:p w14:paraId="33B7AF9D" w14:textId="1CC3FC07" w:rsidR="00E0268A" w:rsidRDefault="00E0268A" w:rsidP="00A8712E">
      <w:r>
        <w:t>Notes: iAircraft can represent any number of aircraft.</w:t>
      </w:r>
    </w:p>
    <w:p w14:paraId="228A29A9" w14:textId="73BF9FAA" w:rsidR="00E0268A" w:rsidRDefault="00E0268A" w:rsidP="00A8712E"/>
    <w:p w14:paraId="6722989F" w14:textId="77777777" w:rsidR="00035839" w:rsidRDefault="00035839" w:rsidP="00035839">
      <w:pPr>
        <w:rPr>
          <w:rFonts w:cs="Arial"/>
          <w:b/>
          <w:bCs/>
        </w:rPr>
      </w:pPr>
      <w:r w:rsidRPr="006B3095">
        <w:rPr>
          <w:rFonts w:cs="Arial"/>
          <w:b/>
          <w:bCs/>
        </w:rPr>
        <w:t>Experimentation Strategy:</w:t>
      </w:r>
    </w:p>
    <w:p w14:paraId="195D328C" w14:textId="501E670E" w:rsidR="00035839" w:rsidRDefault="00035839" w:rsidP="00035839">
      <w:pPr>
        <w:pStyle w:val="ListParagraph"/>
        <w:numPr>
          <w:ilvl w:val="0"/>
          <w:numId w:val="11"/>
        </w:numPr>
      </w:pPr>
      <w:r>
        <w:t>Ensure loads are taken by all aircraft.</w:t>
      </w:r>
    </w:p>
    <w:p w14:paraId="7F598937" w14:textId="77777777" w:rsidR="00035839" w:rsidRDefault="00035839" w:rsidP="00A8712E"/>
    <w:p w14:paraId="560EE3EB" w14:textId="58E3F03A" w:rsidR="00A8712E" w:rsidRDefault="00A8712E" w:rsidP="00A8712E">
      <w:pPr>
        <w:pStyle w:val="Heading3"/>
        <w:rPr>
          <w:lang w:val="en-US"/>
        </w:rPr>
      </w:pPr>
      <w:bookmarkStart w:id="19" w:name="_Toc22030580"/>
      <w:r>
        <w:t xml:space="preserve">Strategic Airlift = </w:t>
      </w:r>
      <w:r w:rsidRPr="00A8712E">
        <w:rPr>
          <w:lang w:val="en-US"/>
        </w:rPr>
        <w:t>&lt;</w:t>
      </w:r>
      <w:r w:rsidRPr="00A8712E">
        <w:rPr>
          <w:i/>
          <w:iCs/>
          <w:lang w:val="en-US"/>
        </w:rPr>
        <w:t>X</w:t>
      </w:r>
      <w:r w:rsidRPr="00A8712E">
        <w:rPr>
          <w:lang w:val="en-US"/>
        </w:rPr>
        <w:t xml:space="preserve">, </w:t>
      </w:r>
      <w:r w:rsidRPr="00A8712E">
        <w:rPr>
          <w:i/>
          <w:iCs/>
          <w:lang w:val="en-US"/>
        </w:rPr>
        <w:t>Y</w:t>
      </w:r>
      <w:r w:rsidRPr="00A8712E">
        <w:rPr>
          <w:lang w:val="en-US"/>
        </w:rPr>
        <w:t>, D, {M</w:t>
      </w:r>
      <w:r w:rsidRPr="00A8712E">
        <w:rPr>
          <w:vertAlign w:val="subscript"/>
          <w:lang w:val="en-US"/>
        </w:rPr>
        <w:t>i</w:t>
      </w:r>
      <w:r w:rsidRPr="00A8712E">
        <w:rPr>
          <w:lang w:val="en-US"/>
        </w:rPr>
        <w:t>}, IC, EIC, EOC, select&gt;</w:t>
      </w:r>
      <w:bookmarkEnd w:id="19"/>
    </w:p>
    <w:p w14:paraId="517293B1" w14:textId="3398D1EE" w:rsidR="00A8712E" w:rsidRDefault="00A8712E" w:rsidP="00A8712E">
      <w:pPr>
        <w:rPr>
          <w:lang w:val="en-US"/>
        </w:rPr>
      </w:pPr>
    </w:p>
    <w:tbl>
      <w:tblPr>
        <w:tblStyle w:val="TableGrid"/>
        <w:tblW w:w="0" w:type="auto"/>
        <w:tblLook w:val="04A0" w:firstRow="1" w:lastRow="0" w:firstColumn="1" w:lastColumn="0" w:noHBand="0" w:noVBand="1"/>
      </w:tblPr>
      <w:tblGrid>
        <w:gridCol w:w="1129"/>
        <w:gridCol w:w="8221"/>
      </w:tblGrid>
      <w:tr w:rsidR="008318E9" w14:paraId="41C80199" w14:textId="77777777" w:rsidTr="00994A78">
        <w:tc>
          <w:tcPr>
            <w:tcW w:w="1129" w:type="dxa"/>
          </w:tcPr>
          <w:p w14:paraId="62E85888" w14:textId="77777777" w:rsidR="008318E9" w:rsidRDefault="008318E9" w:rsidP="00994A78">
            <w:pPr>
              <w:jc w:val="right"/>
            </w:pPr>
            <w:r>
              <w:t>X =</w:t>
            </w:r>
          </w:p>
        </w:tc>
        <w:tc>
          <w:tcPr>
            <w:tcW w:w="8221" w:type="dxa"/>
          </w:tcPr>
          <w:p w14:paraId="06994A67" w14:textId="6EF86097" w:rsidR="008318E9" w:rsidRDefault="008318E9" w:rsidP="00994A78">
            <w:r>
              <w:t>{}</w:t>
            </w:r>
          </w:p>
        </w:tc>
      </w:tr>
      <w:tr w:rsidR="008318E9" w14:paraId="32136C6C" w14:textId="77777777" w:rsidTr="00994A78">
        <w:tc>
          <w:tcPr>
            <w:tcW w:w="1129" w:type="dxa"/>
          </w:tcPr>
          <w:p w14:paraId="30F21C8E" w14:textId="77777777" w:rsidR="008318E9" w:rsidRDefault="008318E9" w:rsidP="00994A78">
            <w:pPr>
              <w:jc w:val="right"/>
            </w:pPr>
            <w:r>
              <w:t>Y =</w:t>
            </w:r>
          </w:p>
        </w:tc>
        <w:tc>
          <w:tcPr>
            <w:tcW w:w="8221" w:type="dxa"/>
          </w:tcPr>
          <w:p w14:paraId="533E427C" w14:textId="77777777" w:rsidR="008318E9" w:rsidRDefault="008318E9" w:rsidP="00994A78">
            <w:pPr>
              <w:rPr>
                <w:rFonts w:cs="Arial"/>
              </w:rPr>
            </w:pPr>
            <w:r>
              <w:rPr>
                <w:rFonts w:cs="Arial"/>
              </w:rPr>
              <w:t>{</w:t>
            </w:r>
            <w:r w:rsidRPr="00346749">
              <w:rPr>
                <w:rFonts w:cs="Arial"/>
              </w:rPr>
              <w:t xml:space="preserve">Expired Pallets </w:t>
            </w:r>
            <w:r w:rsidRPr="00346749">
              <w:rPr>
                <w:rFonts w:ascii="Cambria Math" w:hAnsi="Cambria Math" w:cs="Cambria Math"/>
              </w:rPr>
              <w:t>∈</w:t>
            </w:r>
            <w:r w:rsidRPr="00346749">
              <w:rPr>
                <w:rFonts w:cs="Arial"/>
              </w:rPr>
              <w:t xml:space="preserve"> &lt;Pallet&gt;</w:t>
            </w:r>
            <w:r>
              <w:rPr>
                <w:rFonts w:cs="Arial"/>
              </w:rPr>
              <w:t>,</w:t>
            </w:r>
            <w:r w:rsidRPr="00DD4F90">
              <w:rPr>
                <w:rFonts w:cs="Arial"/>
              </w:rPr>
              <w:t xml:space="preserve"> </w:t>
            </w:r>
          </w:p>
          <w:p w14:paraId="16897327" w14:textId="1CD03E09" w:rsidR="008318E9" w:rsidRDefault="008318E9" w:rsidP="00994A78">
            <w:r>
              <w:rPr>
                <w:rFonts w:cs="Arial"/>
              </w:rPr>
              <w:t>Received Message</w:t>
            </w:r>
            <w:r w:rsidRPr="00346749">
              <w:rPr>
                <w:rFonts w:cs="Arial"/>
              </w:rPr>
              <w:t xml:space="preserve"> </w:t>
            </w:r>
            <w:r w:rsidRPr="00346749">
              <w:rPr>
                <w:rFonts w:ascii="Cambria Math" w:hAnsi="Cambria Math" w:cs="Cambria Math"/>
              </w:rPr>
              <w:t>∈</w:t>
            </w:r>
            <w:r w:rsidRPr="00346749">
              <w:rPr>
                <w:rFonts w:cs="Arial"/>
              </w:rPr>
              <w:t xml:space="preserve"> &lt;</w:t>
            </w:r>
            <w:r>
              <w:rPr>
                <w:rFonts w:cs="Arial"/>
              </w:rPr>
              <w:t>string</w:t>
            </w:r>
            <w:r w:rsidRPr="00346749">
              <w:rPr>
                <w:rFonts w:cs="Arial"/>
              </w:rPr>
              <w:t>&gt;}</w:t>
            </w:r>
          </w:p>
        </w:tc>
      </w:tr>
      <w:tr w:rsidR="008318E9" w14:paraId="44808B93" w14:textId="77777777" w:rsidTr="00994A78">
        <w:tc>
          <w:tcPr>
            <w:tcW w:w="1129" w:type="dxa"/>
          </w:tcPr>
          <w:p w14:paraId="2E332920" w14:textId="77777777" w:rsidR="008318E9" w:rsidRDefault="008318E9" w:rsidP="00994A78">
            <w:pPr>
              <w:jc w:val="right"/>
            </w:pPr>
            <w:r>
              <w:t>D =</w:t>
            </w:r>
          </w:p>
        </w:tc>
        <w:tc>
          <w:tcPr>
            <w:tcW w:w="8221" w:type="dxa"/>
          </w:tcPr>
          <w:p w14:paraId="7BBD8BCF" w14:textId="333BE9D1" w:rsidR="008318E9" w:rsidRDefault="008318E9" w:rsidP="00994A78">
            <w:pPr>
              <w:rPr>
                <w:rFonts w:cs="Arial"/>
              </w:rPr>
            </w:pPr>
            <w:r>
              <w:rPr>
                <w:rFonts w:cs="Arial"/>
              </w:rPr>
              <w:t>{Pallet Generator,</w:t>
            </w:r>
          </w:p>
          <w:p w14:paraId="31A98693" w14:textId="5304DB1A" w:rsidR="008318E9" w:rsidRDefault="008318E9" w:rsidP="00994A78">
            <w:pPr>
              <w:rPr>
                <w:rFonts w:cs="Arial"/>
              </w:rPr>
            </w:pPr>
            <w:r>
              <w:rPr>
                <w:rFonts w:cs="Arial"/>
              </w:rPr>
              <w:t>Loading Process,</w:t>
            </w:r>
          </w:p>
          <w:p w14:paraId="4F9C9157" w14:textId="43B89F02" w:rsidR="008318E9" w:rsidRDefault="008318E9" w:rsidP="00994A78">
            <w:r>
              <w:rPr>
                <w:rFonts w:cs="Arial"/>
              </w:rPr>
              <w:t>Destination}</w:t>
            </w:r>
          </w:p>
        </w:tc>
      </w:tr>
      <w:tr w:rsidR="008318E9" w14:paraId="74B2F956" w14:textId="77777777" w:rsidTr="00994A78">
        <w:tc>
          <w:tcPr>
            <w:tcW w:w="1129" w:type="dxa"/>
          </w:tcPr>
          <w:p w14:paraId="12775F7F" w14:textId="77777777" w:rsidR="008318E9" w:rsidRDefault="008318E9" w:rsidP="00994A78">
            <w:pPr>
              <w:jc w:val="right"/>
            </w:pPr>
            <w:r>
              <w:t>IC =</w:t>
            </w:r>
          </w:p>
        </w:tc>
        <w:tc>
          <w:tcPr>
            <w:tcW w:w="8221" w:type="dxa"/>
          </w:tcPr>
          <w:p w14:paraId="08973D7E" w14:textId="3A403741" w:rsidR="008318E9" w:rsidRDefault="008318E9" w:rsidP="00994A78">
            <w:pPr>
              <w:rPr>
                <w:rFonts w:cs="Arial"/>
              </w:rPr>
            </w:pPr>
            <w:r>
              <w:rPr>
                <w:rFonts w:cs="Arial"/>
              </w:rPr>
              <w:t>{(</w:t>
            </w:r>
            <w:r w:rsidR="00BE2938">
              <w:rPr>
                <w:rFonts w:cs="Arial"/>
              </w:rPr>
              <w:t>PalletGenerator.Pallet, LoadingProcess.InputPallet</w:t>
            </w:r>
            <w:r>
              <w:rPr>
                <w:rFonts w:cs="Arial"/>
              </w:rPr>
              <w:t>),</w:t>
            </w:r>
          </w:p>
          <w:p w14:paraId="6FFA699F" w14:textId="6E0460AD" w:rsidR="008318E9" w:rsidRPr="00E0268A" w:rsidRDefault="008318E9" w:rsidP="00BE2938">
            <w:pPr>
              <w:rPr>
                <w:rFonts w:cs="Arial"/>
              </w:rPr>
            </w:pPr>
            <w:r>
              <w:rPr>
                <w:rFonts w:cs="Arial"/>
              </w:rPr>
              <w:t>(</w:t>
            </w:r>
            <w:r w:rsidR="00BE2938">
              <w:rPr>
                <w:rFonts w:cs="Arial"/>
              </w:rPr>
              <w:t>LoadingProcess</w:t>
            </w:r>
            <w:r>
              <w:rPr>
                <w:rFonts w:cs="Arial"/>
              </w:rPr>
              <w:t xml:space="preserve">.AircraftLoad, </w:t>
            </w:r>
            <w:r w:rsidR="00BE2938">
              <w:rPr>
                <w:rFonts w:cs="Arial"/>
              </w:rPr>
              <w:t>Destination</w:t>
            </w:r>
            <w:r>
              <w:rPr>
                <w:rFonts w:cs="Arial"/>
              </w:rPr>
              <w:t>.AircraftLoad)}</w:t>
            </w:r>
          </w:p>
        </w:tc>
      </w:tr>
      <w:tr w:rsidR="008318E9" w14:paraId="4842814F" w14:textId="77777777" w:rsidTr="00994A78">
        <w:tc>
          <w:tcPr>
            <w:tcW w:w="1129" w:type="dxa"/>
          </w:tcPr>
          <w:p w14:paraId="11144CC2" w14:textId="77777777" w:rsidR="008318E9" w:rsidRDefault="008318E9" w:rsidP="00994A78">
            <w:pPr>
              <w:jc w:val="right"/>
            </w:pPr>
            <w:r>
              <w:t>EIC =</w:t>
            </w:r>
          </w:p>
        </w:tc>
        <w:tc>
          <w:tcPr>
            <w:tcW w:w="8221" w:type="dxa"/>
          </w:tcPr>
          <w:p w14:paraId="52D17356" w14:textId="60FE59D8" w:rsidR="008318E9" w:rsidRDefault="008318E9" w:rsidP="00994A78">
            <w:r>
              <w:rPr>
                <w:rFonts w:cs="Arial"/>
              </w:rPr>
              <w:t>{}</w:t>
            </w:r>
          </w:p>
        </w:tc>
      </w:tr>
      <w:tr w:rsidR="008318E9" w14:paraId="15F1A083" w14:textId="77777777" w:rsidTr="00994A78">
        <w:tc>
          <w:tcPr>
            <w:tcW w:w="1129" w:type="dxa"/>
          </w:tcPr>
          <w:p w14:paraId="3A679016" w14:textId="77777777" w:rsidR="008318E9" w:rsidRDefault="008318E9" w:rsidP="00994A78">
            <w:pPr>
              <w:jc w:val="right"/>
            </w:pPr>
            <w:r>
              <w:t>EOC =</w:t>
            </w:r>
          </w:p>
        </w:tc>
        <w:tc>
          <w:tcPr>
            <w:tcW w:w="8221" w:type="dxa"/>
          </w:tcPr>
          <w:p w14:paraId="320F7469" w14:textId="00B07480" w:rsidR="008318E9" w:rsidRDefault="008318E9" w:rsidP="00994A78">
            <w:r>
              <w:rPr>
                <w:rFonts w:cs="Arial"/>
              </w:rPr>
              <w:t>{(LoadingProcess.</w:t>
            </w:r>
            <w:r w:rsidR="001945A4">
              <w:rPr>
                <w:rFonts w:cs="Arial"/>
              </w:rPr>
              <w:t>OutputExpiredPallets</w:t>
            </w:r>
            <w:r>
              <w:rPr>
                <w:rFonts w:cs="Arial"/>
              </w:rPr>
              <w:t xml:space="preserve">, </w:t>
            </w:r>
            <w:r w:rsidR="001945A4">
              <w:rPr>
                <w:rFonts w:cs="Arial"/>
              </w:rPr>
              <w:t>StrategicAirlift</w:t>
            </w:r>
            <w:r>
              <w:rPr>
                <w:rFonts w:cs="Arial"/>
              </w:rPr>
              <w:t>.OutputExpiredPallets), (</w:t>
            </w:r>
            <w:r w:rsidR="001945A4">
              <w:rPr>
                <w:rFonts w:cs="Arial"/>
              </w:rPr>
              <w:t>Destination.RecievedMessage,StrategicAirlift.OutputRecievedMessage</w:t>
            </w:r>
            <w:r>
              <w:rPr>
                <w:rFonts w:cs="Arial"/>
              </w:rPr>
              <w:t>)}</w:t>
            </w:r>
          </w:p>
        </w:tc>
      </w:tr>
      <w:tr w:rsidR="008318E9" w14:paraId="5C665FD8" w14:textId="77777777" w:rsidTr="00994A78">
        <w:tc>
          <w:tcPr>
            <w:tcW w:w="1129" w:type="dxa"/>
          </w:tcPr>
          <w:p w14:paraId="71A77630" w14:textId="77777777" w:rsidR="008318E9" w:rsidRDefault="008318E9" w:rsidP="00994A78">
            <w:pPr>
              <w:jc w:val="right"/>
            </w:pPr>
            <w:r>
              <w:t>Select =</w:t>
            </w:r>
          </w:p>
        </w:tc>
        <w:tc>
          <w:tcPr>
            <w:tcW w:w="8221" w:type="dxa"/>
          </w:tcPr>
          <w:p w14:paraId="406DFCE8" w14:textId="33CB2861" w:rsidR="008318E9" w:rsidRDefault="008318E9" w:rsidP="00994A78">
            <w:pPr>
              <w:rPr>
                <w:rFonts w:cs="Arial"/>
              </w:rPr>
            </w:pPr>
            <w:r>
              <w:rPr>
                <w:rFonts w:cs="Arial"/>
              </w:rPr>
              <w:t>{</w:t>
            </w:r>
            <w:r w:rsidR="001945A4">
              <w:rPr>
                <w:rFonts w:cs="Arial"/>
              </w:rPr>
              <w:t>Pallet Generator, Loading Process, Destination</w:t>
            </w:r>
            <w:r>
              <w:rPr>
                <w:rFonts w:cs="Arial"/>
              </w:rPr>
              <w:t xml:space="preserve">} = </w:t>
            </w:r>
            <w:r w:rsidR="001945A4">
              <w:rPr>
                <w:rFonts w:cs="Arial"/>
              </w:rPr>
              <w:t>Destination</w:t>
            </w:r>
          </w:p>
          <w:p w14:paraId="568C38A8" w14:textId="40061E4B" w:rsidR="008318E9" w:rsidRPr="00E0268A" w:rsidRDefault="008318E9" w:rsidP="00994A78">
            <w:pPr>
              <w:rPr>
                <w:rFonts w:cs="Arial"/>
              </w:rPr>
            </w:pPr>
            <w:r>
              <w:rPr>
                <w:rFonts w:cs="Arial"/>
              </w:rPr>
              <w:t>{</w:t>
            </w:r>
            <w:r w:rsidR="001945A4">
              <w:rPr>
                <w:rFonts w:cs="Arial"/>
              </w:rPr>
              <w:t>Pallet Generator, Loading Process</w:t>
            </w:r>
            <w:r>
              <w:rPr>
                <w:rFonts w:cs="Arial"/>
              </w:rPr>
              <w:t xml:space="preserve">} = </w:t>
            </w:r>
            <w:r w:rsidR="001945A4">
              <w:rPr>
                <w:rFonts w:cs="Arial"/>
              </w:rPr>
              <w:t>Loading Process</w:t>
            </w:r>
          </w:p>
        </w:tc>
      </w:tr>
    </w:tbl>
    <w:p w14:paraId="08BA6F21" w14:textId="18F12AD8" w:rsidR="00A8712E" w:rsidRDefault="00A8712E" w:rsidP="00A8712E">
      <w:pPr>
        <w:rPr>
          <w:lang w:val="en-US"/>
        </w:rPr>
      </w:pPr>
    </w:p>
    <w:p w14:paraId="77056254" w14:textId="249A23C2" w:rsidR="00260C08" w:rsidRDefault="00260C08">
      <w:pPr>
        <w:spacing w:after="160" w:line="259" w:lineRule="auto"/>
        <w:rPr>
          <w:lang w:val="en-US"/>
        </w:rPr>
      </w:pPr>
      <w:r>
        <w:rPr>
          <w:lang w:val="en-US"/>
        </w:rPr>
        <w:br w:type="page"/>
      </w:r>
    </w:p>
    <w:p w14:paraId="485A8B0A" w14:textId="4191AF73" w:rsidR="00260C08" w:rsidRDefault="00260C08" w:rsidP="00260C08">
      <w:pPr>
        <w:pStyle w:val="Heading1"/>
        <w:rPr>
          <w:lang w:val="en-US"/>
        </w:rPr>
      </w:pPr>
      <w:bookmarkStart w:id="20" w:name="_Toc22030581"/>
      <w:r>
        <w:rPr>
          <w:lang w:val="en-US"/>
        </w:rPr>
        <w:lastRenderedPageBreak/>
        <w:t>Part 3</w:t>
      </w:r>
      <w:r w:rsidR="007645FF">
        <w:rPr>
          <w:lang w:val="en-US"/>
        </w:rPr>
        <w:t xml:space="preserve"> – Model Experiments</w:t>
      </w:r>
      <w:bookmarkEnd w:id="20"/>
    </w:p>
    <w:p w14:paraId="097DFC4F" w14:textId="4DE75AB3" w:rsidR="00994A78" w:rsidRDefault="00994A78" w:rsidP="00994A78">
      <w:pPr>
        <w:rPr>
          <w:lang w:val="en-US"/>
        </w:rPr>
      </w:pPr>
    </w:p>
    <w:p w14:paraId="3F8F7100" w14:textId="13471365" w:rsidR="00A3083E" w:rsidRDefault="00A3083E" w:rsidP="00A3083E">
      <w:pPr>
        <w:pStyle w:val="Heading2"/>
        <w:rPr>
          <w:lang w:val="en-US"/>
        </w:rPr>
      </w:pPr>
      <w:bookmarkStart w:id="21" w:name="_Toc22030582"/>
      <w:r>
        <w:rPr>
          <w:lang w:val="en-US"/>
        </w:rPr>
        <w:t>Notes</w:t>
      </w:r>
      <w:bookmarkEnd w:id="21"/>
    </w:p>
    <w:p w14:paraId="28BFC530" w14:textId="5FFC7E74" w:rsidR="00A3083E" w:rsidRDefault="00A3083E" w:rsidP="00A3083E">
      <w:pPr>
        <w:rPr>
          <w:lang w:val="en-US"/>
        </w:rPr>
      </w:pPr>
    </w:p>
    <w:p w14:paraId="748C14EF" w14:textId="3393EF74" w:rsidR="00A3083E" w:rsidRDefault="00A3083E" w:rsidP="00A3083E">
      <w:pPr>
        <w:pStyle w:val="ListParagraph"/>
        <w:numPr>
          <w:ilvl w:val="0"/>
          <w:numId w:val="15"/>
        </w:numPr>
        <w:rPr>
          <w:lang w:val="en-US"/>
        </w:rPr>
      </w:pPr>
      <w:r>
        <w:rPr>
          <w:lang w:val="en-US"/>
        </w:rPr>
        <w:t>Input test cases are included with the source code and not in this document.  This was done to allow the document to be clear and concise for the reader.</w:t>
      </w:r>
    </w:p>
    <w:p w14:paraId="4D55FD4C" w14:textId="0062DCC8" w:rsidR="00230724" w:rsidRDefault="00230724" w:rsidP="00A3083E">
      <w:pPr>
        <w:pStyle w:val="ListParagraph"/>
        <w:numPr>
          <w:ilvl w:val="0"/>
          <w:numId w:val="15"/>
        </w:numPr>
        <w:rPr>
          <w:lang w:val="en-US"/>
        </w:rPr>
      </w:pPr>
      <w:r>
        <w:rPr>
          <w:lang w:val="en-US"/>
        </w:rPr>
        <w:t>Tests were performed at the atomic level starting with the pallet generator and proceeding through the model flow.  After atomic tests were performed, coupled tests were executed.</w:t>
      </w:r>
    </w:p>
    <w:p w14:paraId="6BBC961B" w14:textId="58475609" w:rsidR="00296438" w:rsidRPr="00A3083E" w:rsidRDefault="00296438" w:rsidP="00A3083E">
      <w:pPr>
        <w:pStyle w:val="ListParagraph"/>
        <w:numPr>
          <w:ilvl w:val="0"/>
          <w:numId w:val="15"/>
        </w:numPr>
        <w:rPr>
          <w:lang w:val="en-US"/>
        </w:rPr>
      </w:pPr>
      <w:r>
        <w:rPr>
          <w:lang w:val="en-US"/>
        </w:rPr>
        <w:t>Program output is in italics.</w:t>
      </w:r>
    </w:p>
    <w:p w14:paraId="72A208B7" w14:textId="77777777" w:rsidR="00A3083E" w:rsidRDefault="00A3083E" w:rsidP="00994A78">
      <w:pPr>
        <w:rPr>
          <w:lang w:val="en-US"/>
        </w:rPr>
      </w:pPr>
    </w:p>
    <w:p w14:paraId="5E499036" w14:textId="4A98FE19" w:rsidR="00A3083E" w:rsidRDefault="00994A78" w:rsidP="00A3083E">
      <w:pPr>
        <w:pStyle w:val="Heading2"/>
        <w:rPr>
          <w:lang w:val="en-US"/>
        </w:rPr>
      </w:pPr>
      <w:bookmarkStart w:id="22" w:name="_Toc22030583"/>
      <w:r>
        <w:rPr>
          <w:lang w:val="en-US"/>
        </w:rPr>
        <w:t xml:space="preserve">Atomic </w:t>
      </w:r>
      <w:r w:rsidR="00083815">
        <w:rPr>
          <w:lang w:val="en-US"/>
        </w:rPr>
        <w:t>Experiments</w:t>
      </w:r>
      <w:bookmarkEnd w:id="22"/>
    </w:p>
    <w:p w14:paraId="55722D16" w14:textId="77777777" w:rsidR="00A3083E" w:rsidRDefault="00A3083E" w:rsidP="00994A78">
      <w:pPr>
        <w:rPr>
          <w:lang w:val="en-US"/>
        </w:rPr>
      </w:pPr>
    </w:p>
    <w:p w14:paraId="070D7847" w14:textId="1D1B2BCE" w:rsidR="00994A78" w:rsidRDefault="00994A78" w:rsidP="00994880">
      <w:pPr>
        <w:pStyle w:val="Heading3"/>
        <w:rPr>
          <w:lang w:val="en-US"/>
        </w:rPr>
      </w:pPr>
      <w:bookmarkStart w:id="23" w:name="_Toc22030584"/>
      <w:r>
        <w:rPr>
          <w:lang w:val="en-US"/>
        </w:rPr>
        <w:t>Pallet Generator</w:t>
      </w:r>
      <w:r w:rsidR="00B700BB">
        <w:rPr>
          <w:lang w:val="en-US"/>
        </w:rPr>
        <w:t xml:space="preserve"> (</w:t>
      </w:r>
      <w:r w:rsidR="00B700BB" w:rsidRPr="00B700BB">
        <w:rPr>
          <w:lang w:val="en-US"/>
        </w:rPr>
        <w:t>PalletGen_Test.exe</w:t>
      </w:r>
      <w:r w:rsidR="00B700BB">
        <w:rPr>
          <w:lang w:val="en-US"/>
        </w:rPr>
        <w:t>)</w:t>
      </w:r>
      <w:bookmarkEnd w:id="23"/>
    </w:p>
    <w:p w14:paraId="636C47D6" w14:textId="0F42DA4B" w:rsidR="00994880" w:rsidRDefault="00994880" w:rsidP="00994880">
      <w:pPr>
        <w:rPr>
          <w:lang w:val="en-US"/>
        </w:rPr>
      </w:pPr>
    </w:p>
    <w:p w14:paraId="7A1CD6DC" w14:textId="77777777" w:rsidR="00A3083E" w:rsidRDefault="00A3083E" w:rsidP="00994880">
      <w:pPr>
        <w:rPr>
          <w:lang w:val="en-US"/>
        </w:rPr>
      </w:pPr>
      <w:r>
        <w:rPr>
          <w:lang w:val="en-US"/>
        </w:rPr>
        <w:t>Input Files for Test</w:t>
      </w:r>
    </w:p>
    <w:p w14:paraId="12BD3AA1" w14:textId="1D2919A0" w:rsidR="00A3083E" w:rsidRPr="00E60C04" w:rsidRDefault="00A3083E" w:rsidP="00E60C04">
      <w:pPr>
        <w:pStyle w:val="ListParagraph"/>
        <w:numPr>
          <w:ilvl w:val="0"/>
          <w:numId w:val="34"/>
        </w:numPr>
        <w:rPr>
          <w:lang w:val="en-US"/>
        </w:rPr>
      </w:pPr>
      <w:r w:rsidRPr="00E60C04">
        <w:rPr>
          <w:lang w:val="en-US"/>
        </w:rPr>
        <w:t>N/A</w:t>
      </w:r>
    </w:p>
    <w:p w14:paraId="1DBC5840" w14:textId="77777777" w:rsidR="00A3083E" w:rsidRDefault="00A3083E" w:rsidP="00994880">
      <w:pPr>
        <w:rPr>
          <w:lang w:val="en-US"/>
        </w:rPr>
      </w:pPr>
    </w:p>
    <w:p w14:paraId="55D7B9B6" w14:textId="004EA067" w:rsidR="00994880" w:rsidRDefault="00994880" w:rsidP="00994880">
      <w:pPr>
        <w:rPr>
          <w:lang w:val="en-US"/>
        </w:rPr>
      </w:pPr>
      <w:r>
        <w:rPr>
          <w:lang w:val="en-US"/>
        </w:rPr>
        <w:t>Description</w:t>
      </w:r>
    </w:p>
    <w:p w14:paraId="48AB80BF" w14:textId="6F7192B2" w:rsidR="00994880" w:rsidRDefault="00994880" w:rsidP="00994880">
      <w:pPr>
        <w:pStyle w:val="ListParagraph"/>
        <w:numPr>
          <w:ilvl w:val="0"/>
          <w:numId w:val="12"/>
        </w:numPr>
        <w:rPr>
          <w:lang w:val="en-US"/>
        </w:rPr>
      </w:pPr>
      <w:r w:rsidRPr="00994880">
        <w:rPr>
          <w:lang w:val="en-US"/>
        </w:rPr>
        <w:t>The pallet generator requires no inputs and simply produces pallets (people and goods) to transport on aircraft.  The test simulation is set for 4 days (5760 minutes) since the pallets are generated every 4 to 8 hours</w:t>
      </w:r>
      <w:r>
        <w:rPr>
          <w:lang w:val="en-US"/>
        </w:rPr>
        <w:t>.  This test will provide a reasonable check that the system is working as intended</w:t>
      </w:r>
      <w:r w:rsidRPr="00994880">
        <w:rPr>
          <w:lang w:val="en-US"/>
        </w:rPr>
        <w:t>.  Given this scenario there should be between 12 and 24 pallets produced.</w:t>
      </w:r>
    </w:p>
    <w:p w14:paraId="7D527E9B" w14:textId="31F9ED74" w:rsidR="00994880" w:rsidRPr="00994880" w:rsidRDefault="00994880" w:rsidP="00994880">
      <w:pPr>
        <w:pStyle w:val="ListParagraph"/>
        <w:numPr>
          <w:ilvl w:val="0"/>
          <w:numId w:val="12"/>
        </w:numPr>
        <w:rPr>
          <w:lang w:val="en-US"/>
        </w:rPr>
      </w:pPr>
      <w:r>
        <w:rPr>
          <w:lang w:val="en-US"/>
        </w:rPr>
        <w:t>When pallets are produced, they should have an expiration time between 1 and 10 days.</w:t>
      </w:r>
    </w:p>
    <w:p w14:paraId="5D61D9D8" w14:textId="4C0CD454" w:rsidR="00994880" w:rsidRDefault="00994880" w:rsidP="00994880">
      <w:pPr>
        <w:rPr>
          <w:lang w:val="en-US"/>
        </w:rPr>
      </w:pPr>
    </w:p>
    <w:p w14:paraId="233A7ED9" w14:textId="336B655A" w:rsidR="00994880" w:rsidRDefault="00994880" w:rsidP="00994880">
      <w:pPr>
        <w:rPr>
          <w:lang w:val="en-US"/>
        </w:rPr>
      </w:pPr>
      <w:r>
        <w:rPr>
          <w:lang w:val="en-US"/>
        </w:rPr>
        <w:t>Results</w:t>
      </w:r>
    </w:p>
    <w:p w14:paraId="3A1BFFAB" w14:textId="225A24F5" w:rsidR="00994880" w:rsidRDefault="00994880" w:rsidP="00994880">
      <w:pPr>
        <w:pStyle w:val="ListParagraph"/>
        <w:numPr>
          <w:ilvl w:val="0"/>
          <w:numId w:val="13"/>
        </w:numPr>
        <w:rPr>
          <w:lang w:val="en-US"/>
        </w:rPr>
      </w:pPr>
      <w:r>
        <w:rPr>
          <w:lang w:val="en-US"/>
        </w:rPr>
        <w:t xml:space="preserve">When I ran the test, I received </w:t>
      </w:r>
      <w:r w:rsidR="00B700BB">
        <w:rPr>
          <w:lang w:val="en-US"/>
        </w:rPr>
        <w:t>45</w:t>
      </w:r>
      <w:r>
        <w:rPr>
          <w:lang w:val="en-US"/>
        </w:rPr>
        <w:t xml:space="preserve"> pallets as noted by the output line:</w:t>
      </w:r>
    </w:p>
    <w:p w14:paraId="3B3CB50E" w14:textId="77777777" w:rsidR="00B700BB" w:rsidRPr="00B700BB" w:rsidRDefault="00B700BB" w:rsidP="00B700BB">
      <w:pPr>
        <w:pStyle w:val="ListParagraph"/>
        <w:ind w:left="360"/>
        <w:rPr>
          <w:i/>
          <w:iCs/>
          <w:lang w:val="en-US"/>
        </w:rPr>
      </w:pPr>
      <w:r w:rsidRPr="00B700BB">
        <w:rPr>
          <w:i/>
          <w:iCs/>
          <w:lang w:val="en-US"/>
        </w:rPr>
        <w:t>14100/1</w:t>
      </w:r>
    </w:p>
    <w:p w14:paraId="3E67E5B9" w14:textId="77777777" w:rsidR="00B700BB" w:rsidRPr="00B700BB" w:rsidRDefault="00B700BB" w:rsidP="00B700BB">
      <w:pPr>
        <w:pStyle w:val="ListParagraph"/>
        <w:ind w:left="360"/>
        <w:rPr>
          <w:lang w:val="en-US"/>
        </w:rPr>
      </w:pPr>
      <w:r w:rsidRPr="00B700BB">
        <w:rPr>
          <w:i/>
          <w:iCs/>
          <w:lang w:val="en-US"/>
        </w:rPr>
        <w:t>[PalletGen_defs::outPallet: {Pallet: 45 Expires At: 12 Days (18120 Minutes)}] generated by model myPalletGen</w:t>
      </w:r>
    </w:p>
    <w:p w14:paraId="01F6A2F8" w14:textId="58E0BF12" w:rsidR="00994880" w:rsidRDefault="00D83548" w:rsidP="00B700BB">
      <w:pPr>
        <w:pStyle w:val="ListParagraph"/>
        <w:numPr>
          <w:ilvl w:val="0"/>
          <w:numId w:val="13"/>
        </w:numPr>
        <w:rPr>
          <w:lang w:val="en-US"/>
        </w:rPr>
      </w:pPr>
      <w:r>
        <w:rPr>
          <w:lang w:val="en-US"/>
        </w:rPr>
        <w:t xml:space="preserve">From the </w:t>
      </w:r>
      <w:r w:rsidR="00B700BB">
        <w:rPr>
          <w:lang w:val="en-US"/>
        </w:rPr>
        <w:t>45</w:t>
      </w:r>
      <w:r>
        <w:rPr>
          <w:lang w:val="en-US"/>
        </w:rPr>
        <w:t xml:space="preserve"> pallets I calculated the expiration days for each one as shown in the table below.  These all fall within the 1 to 10 day range.</w:t>
      </w:r>
    </w:p>
    <w:p w14:paraId="7DB1184B" w14:textId="77777777" w:rsidR="001049A0" w:rsidRDefault="001049A0" w:rsidP="001049A0">
      <w:pPr>
        <w:pStyle w:val="ListParagraph"/>
        <w:ind w:left="360"/>
        <w:rPr>
          <w:lang w:val="en-US"/>
        </w:rPr>
      </w:pPr>
    </w:p>
    <w:tbl>
      <w:tblPr>
        <w:tblW w:w="2420" w:type="dxa"/>
        <w:tblInd w:w="607" w:type="dxa"/>
        <w:tblLook w:val="04A0" w:firstRow="1" w:lastRow="0" w:firstColumn="1" w:lastColumn="0" w:noHBand="0" w:noVBand="1"/>
      </w:tblPr>
      <w:tblGrid>
        <w:gridCol w:w="880"/>
        <w:gridCol w:w="1540"/>
      </w:tblGrid>
      <w:tr w:rsidR="00B700BB" w:rsidRPr="00B700BB" w14:paraId="7B39023A" w14:textId="77777777" w:rsidTr="00B700BB">
        <w:trPr>
          <w:trHeight w:val="300"/>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4D7256" w14:textId="77777777" w:rsidR="00B700BB" w:rsidRPr="00B700BB" w:rsidRDefault="00B700BB" w:rsidP="00B700BB">
            <w:pPr>
              <w:rPr>
                <w:rFonts w:ascii="Calibri" w:eastAsia="Times New Roman" w:hAnsi="Calibri" w:cs="Calibri"/>
                <w:b/>
                <w:bCs/>
                <w:color w:val="000000"/>
                <w:lang w:eastAsia="en-CA"/>
              </w:rPr>
            </w:pPr>
            <w:r w:rsidRPr="00B700BB">
              <w:rPr>
                <w:rFonts w:ascii="Calibri" w:eastAsia="Times New Roman" w:hAnsi="Calibri" w:cs="Calibri"/>
                <w:b/>
                <w:bCs/>
                <w:color w:val="000000"/>
                <w:lang w:eastAsia="en-CA"/>
              </w:rPr>
              <w:t>Pallet Id</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2D2839AA" w14:textId="77777777" w:rsidR="00B700BB" w:rsidRPr="00B700BB" w:rsidRDefault="00B700BB" w:rsidP="00B700BB">
            <w:pPr>
              <w:rPr>
                <w:rFonts w:ascii="Calibri" w:eastAsia="Times New Roman" w:hAnsi="Calibri" w:cs="Calibri"/>
                <w:b/>
                <w:bCs/>
                <w:color w:val="000000"/>
                <w:lang w:eastAsia="en-CA"/>
              </w:rPr>
            </w:pPr>
            <w:r w:rsidRPr="00B700BB">
              <w:rPr>
                <w:rFonts w:ascii="Calibri" w:eastAsia="Times New Roman" w:hAnsi="Calibri" w:cs="Calibri"/>
                <w:b/>
                <w:bCs/>
                <w:color w:val="000000"/>
                <w:lang w:eastAsia="en-CA"/>
              </w:rPr>
              <w:t>Expiration Days</w:t>
            </w:r>
          </w:p>
        </w:tc>
      </w:tr>
      <w:tr w:rsidR="00B700BB" w:rsidRPr="00B700BB" w14:paraId="76C92D39"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517523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c>
          <w:tcPr>
            <w:tcW w:w="1540" w:type="dxa"/>
            <w:tcBorders>
              <w:top w:val="nil"/>
              <w:left w:val="nil"/>
              <w:bottom w:val="single" w:sz="4" w:space="0" w:color="auto"/>
              <w:right w:val="single" w:sz="4" w:space="0" w:color="auto"/>
            </w:tcBorders>
            <w:shd w:val="clear" w:color="auto" w:fill="auto"/>
            <w:noWrap/>
            <w:vAlign w:val="bottom"/>
            <w:hideMark/>
          </w:tcPr>
          <w:p w14:paraId="7ABB195E"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w:t>
            </w:r>
          </w:p>
        </w:tc>
      </w:tr>
      <w:tr w:rsidR="00B700BB" w:rsidRPr="00B700BB" w14:paraId="179E194D"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1ED8CA23"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w:t>
            </w:r>
          </w:p>
        </w:tc>
        <w:tc>
          <w:tcPr>
            <w:tcW w:w="1540" w:type="dxa"/>
            <w:tcBorders>
              <w:top w:val="nil"/>
              <w:left w:val="nil"/>
              <w:bottom w:val="single" w:sz="4" w:space="0" w:color="auto"/>
              <w:right w:val="single" w:sz="4" w:space="0" w:color="auto"/>
            </w:tcBorders>
            <w:shd w:val="clear" w:color="auto" w:fill="auto"/>
            <w:noWrap/>
            <w:vAlign w:val="bottom"/>
            <w:hideMark/>
          </w:tcPr>
          <w:p w14:paraId="7DCF5FE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r>
      <w:tr w:rsidR="00B700BB" w:rsidRPr="00B700BB" w14:paraId="5EA7D30B"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73D5B7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c>
          <w:tcPr>
            <w:tcW w:w="1540" w:type="dxa"/>
            <w:tcBorders>
              <w:top w:val="nil"/>
              <w:left w:val="nil"/>
              <w:bottom w:val="single" w:sz="4" w:space="0" w:color="auto"/>
              <w:right w:val="single" w:sz="4" w:space="0" w:color="auto"/>
            </w:tcBorders>
            <w:shd w:val="clear" w:color="auto" w:fill="auto"/>
            <w:noWrap/>
            <w:vAlign w:val="bottom"/>
            <w:hideMark/>
          </w:tcPr>
          <w:p w14:paraId="77E9C7ED"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550D8422"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758484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w:t>
            </w:r>
          </w:p>
        </w:tc>
        <w:tc>
          <w:tcPr>
            <w:tcW w:w="1540" w:type="dxa"/>
            <w:tcBorders>
              <w:top w:val="nil"/>
              <w:left w:val="nil"/>
              <w:bottom w:val="single" w:sz="4" w:space="0" w:color="auto"/>
              <w:right w:val="single" w:sz="4" w:space="0" w:color="auto"/>
            </w:tcBorders>
            <w:shd w:val="clear" w:color="auto" w:fill="auto"/>
            <w:noWrap/>
            <w:vAlign w:val="bottom"/>
            <w:hideMark/>
          </w:tcPr>
          <w:p w14:paraId="40D8B7BC"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r>
      <w:tr w:rsidR="00B700BB" w:rsidRPr="00B700BB" w14:paraId="2419A166"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292E838"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5</w:t>
            </w:r>
          </w:p>
        </w:tc>
        <w:tc>
          <w:tcPr>
            <w:tcW w:w="1540" w:type="dxa"/>
            <w:tcBorders>
              <w:top w:val="nil"/>
              <w:left w:val="nil"/>
              <w:bottom w:val="single" w:sz="4" w:space="0" w:color="auto"/>
              <w:right w:val="single" w:sz="4" w:space="0" w:color="auto"/>
            </w:tcBorders>
            <w:shd w:val="clear" w:color="auto" w:fill="auto"/>
            <w:noWrap/>
            <w:vAlign w:val="bottom"/>
            <w:hideMark/>
          </w:tcPr>
          <w:p w14:paraId="58E353FB"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7</w:t>
            </w:r>
          </w:p>
        </w:tc>
      </w:tr>
      <w:tr w:rsidR="00B700BB" w:rsidRPr="00B700BB" w14:paraId="67EF1746"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6518F0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6</w:t>
            </w:r>
          </w:p>
        </w:tc>
        <w:tc>
          <w:tcPr>
            <w:tcW w:w="1540" w:type="dxa"/>
            <w:tcBorders>
              <w:top w:val="nil"/>
              <w:left w:val="nil"/>
              <w:bottom w:val="single" w:sz="4" w:space="0" w:color="auto"/>
              <w:right w:val="single" w:sz="4" w:space="0" w:color="auto"/>
            </w:tcBorders>
            <w:shd w:val="clear" w:color="auto" w:fill="auto"/>
            <w:noWrap/>
            <w:vAlign w:val="bottom"/>
            <w:hideMark/>
          </w:tcPr>
          <w:p w14:paraId="01E922F7"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w:t>
            </w:r>
          </w:p>
        </w:tc>
      </w:tr>
      <w:tr w:rsidR="00B700BB" w:rsidRPr="00B700BB" w14:paraId="5C90D25B"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A5CC574"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7</w:t>
            </w:r>
          </w:p>
        </w:tc>
        <w:tc>
          <w:tcPr>
            <w:tcW w:w="1540" w:type="dxa"/>
            <w:tcBorders>
              <w:top w:val="nil"/>
              <w:left w:val="nil"/>
              <w:bottom w:val="single" w:sz="4" w:space="0" w:color="auto"/>
              <w:right w:val="single" w:sz="4" w:space="0" w:color="auto"/>
            </w:tcBorders>
            <w:shd w:val="clear" w:color="auto" w:fill="auto"/>
            <w:noWrap/>
            <w:vAlign w:val="bottom"/>
            <w:hideMark/>
          </w:tcPr>
          <w:p w14:paraId="340FC8A3"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w:t>
            </w:r>
          </w:p>
        </w:tc>
      </w:tr>
      <w:tr w:rsidR="00B700BB" w:rsidRPr="00B700BB" w14:paraId="2122D937"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AE2CF4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8</w:t>
            </w:r>
          </w:p>
        </w:tc>
        <w:tc>
          <w:tcPr>
            <w:tcW w:w="1540" w:type="dxa"/>
            <w:tcBorders>
              <w:top w:val="nil"/>
              <w:left w:val="nil"/>
              <w:bottom w:val="single" w:sz="4" w:space="0" w:color="auto"/>
              <w:right w:val="single" w:sz="4" w:space="0" w:color="auto"/>
            </w:tcBorders>
            <w:shd w:val="clear" w:color="auto" w:fill="auto"/>
            <w:noWrap/>
            <w:vAlign w:val="bottom"/>
            <w:hideMark/>
          </w:tcPr>
          <w:p w14:paraId="2A3728BE"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9</w:t>
            </w:r>
          </w:p>
        </w:tc>
      </w:tr>
      <w:tr w:rsidR="00B700BB" w:rsidRPr="00B700BB" w14:paraId="2E704575"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0F3E4CD"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9</w:t>
            </w:r>
          </w:p>
        </w:tc>
        <w:tc>
          <w:tcPr>
            <w:tcW w:w="1540" w:type="dxa"/>
            <w:tcBorders>
              <w:top w:val="nil"/>
              <w:left w:val="nil"/>
              <w:bottom w:val="single" w:sz="4" w:space="0" w:color="auto"/>
              <w:right w:val="single" w:sz="4" w:space="0" w:color="auto"/>
            </w:tcBorders>
            <w:shd w:val="clear" w:color="auto" w:fill="auto"/>
            <w:noWrap/>
            <w:vAlign w:val="bottom"/>
            <w:hideMark/>
          </w:tcPr>
          <w:p w14:paraId="379D73CD"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7716746D"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425660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c>
          <w:tcPr>
            <w:tcW w:w="1540" w:type="dxa"/>
            <w:tcBorders>
              <w:top w:val="nil"/>
              <w:left w:val="nil"/>
              <w:bottom w:val="single" w:sz="4" w:space="0" w:color="auto"/>
              <w:right w:val="single" w:sz="4" w:space="0" w:color="auto"/>
            </w:tcBorders>
            <w:shd w:val="clear" w:color="auto" w:fill="auto"/>
            <w:noWrap/>
            <w:vAlign w:val="bottom"/>
            <w:hideMark/>
          </w:tcPr>
          <w:p w14:paraId="49C71FA9"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3B7797DE"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37D783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1</w:t>
            </w:r>
          </w:p>
        </w:tc>
        <w:tc>
          <w:tcPr>
            <w:tcW w:w="1540" w:type="dxa"/>
            <w:tcBorders>
              <w:top w:val="nil"/>
              <w:left w:val="nil"/>
              <w:bottom w:val="single" w:sz="4" w:space="0" w:color="auto"/>
              <w:right w:val="single" w:sz="4" w:space="0" w:color="auto"/>
            </w:tcBorders>
            <w:shd w:val="clear" w:color="auto" w:fill="auto"/>
            <w:noWrap/>
            <w:vAlign w:val="bottom"/>
            <w:hideMark/>
          </w:tcPr>
          <w:p w14:paraId="6F7A220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8</w:t>
            </w:r>
          </w:p>
        </w:tc>
      </w:tr>
      <w:tr w:rsidR="00B700BB" w:rsidRPr="00B700BB" w14:paraId="7DB9496C"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60A0446"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2</w:t>
            </w:r>
          </w:p>
        </w:tc>
        <w:tc>
          <w:tcPr>
            <w:tcW w:w="1540" w:type="dxa"/>
            <w:tcBorders>
              <w:top w:val="nil"/>
              <w:left w:val="nil"/>
              <w:bottom w:val="single" w:sz="4" w:space="0" w:color="auto"/>
              <w:right w:val="single" w:sz="4" w:space="0" w:color="auto"/>
            </w:tcBorders>
            <w:shd w:val="clear" w:color="auto" w:fill="auto"/>
            <w:noWrap/>
            <w:vAlign w:val="bottom"/>
            <w:hideMark/>
          </w:tcPr>
          <w:p w14:paraId="7952EF7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r>
      <w:tr w:rsidR="00B700BB" w:rsidRPr="00B700BB" w14:paraId="762D466B"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4842A00E"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lastRenderedPageBreak/>
              <w:t>13</w:t>
            </w:r>
          </w:p>
        </w:tc>
        <w:tc>
          <w:tcPr>
            <w:tcW w:w="1540" w:type="dxa"/>
            <w:tcBorders>
              <w:top w:val="nil"/>
              <w:left w:val="nil"/>
              <w:bottom w:val="single" w:sz="4" w:space="0" w:color="auto"/>
              <w:right w:val="single" w:sz="4" w:space="0" w:color="auto"/>
            </w:tcBorders>
            <w:shd w:val="clear" w:color="auto" w:fill="auto"/>
            <w:noWrap/>
            <w:vAlign w:val="bottom"/>
            <w:hideMark/>
          </w:tcPr>
          <w:p w14:paraId="3F03219C"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6DBBE161"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41F37487"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4</w:t>
            </w:r>
          </w:p>
        </w:tc>
        <w:tc>
          <w:tcPr>
            <w:tcW w:w="1540" w:type="dxa"/>
            <w:tcBorders>
              <w:top w:val="nil"/>
              <w:left w:val="nil"/>
              <w:bottom w:val="single" w:sz="4" w:space="0" w:color="auto"/>
              <w:right w:val="single" w:sz="4" w:space="0" w:color="auto"/>
            </w:tcBorders>
            <w:shd w:val="clear" w:color="auto" w:fill="auto"/>
            <w:noWrap/>
            <w:vAlign w:val="bottom"/>
            <w:hideMark/>
          </w:tcPr>
          <w:p w14:paraId="33CA2A0C"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622BFA03"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BC229F7"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5</w:t>
            </w:r>
          </w:p>
        </w:tc>
        <w:tc>
          <w:tcPr>
            <w:tcW w:w="1540" w:type="dxa"/>
            <w:tcBorders>
              <w:top w:val="nil"/>
              <w:left w:val="nil"/>
              <w:bottom w:val="single" w:sz="4" w:space="0" w:color="auto"/>
              <w:right w:val="single" w:sz="4" w:space="0" w:color="auto"/>
            </w:tcBorders>
            <w:shd w:val="clear" w:color="auto" w:fill="auto"/>
            <w:noWrap/>
            <w:vAlign w:val="bottom"/>
            <w:hideMark/>
          </w:tcPr>
          <w:p w14:paraId="42D0DFF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5</w:t>
            </w:r>
          </w:p>
        </w:tc>
      </w:tr>
      <w:tr w:rsidR="00B700BB" w:rsidRPr="00B700BB" w14:paraId="1C95AE8B"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4C2340A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6</w:t>
            </w:r>
          </w:p>
        </w:tc>
        <w:tc>
          <w:tcPr>
            <w:tcW w:w="1540" w:type="dxa"/>
            <w:tcBorders>
              <w:top w:val="nil"/>
              <w:left w:val="nil"/>
              <w:bottom w:val="single" w:sz="4" w:space="0" w:color="auto"/>
              <w:right w:val="single" w:sz="4" w:space="0" w:color="auto"/>
            </w:tcBorders>
            <w:shd w:val="clear" w:color="auto" w:fill="auto"/>
            <w:noWrap/>
            <w:vAlign w:val="bottom"/>
            <w:hideMark/>
          </w:tcPr>
          <w:p w14:paraId="7F73E7E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w:t>
            </w:r>
          </w:p>
        </w:tc>
      </w:tr>
      <w:tr w:rsidR="00B700BB" w:rsidRPr="00B700BB" w14:paraId="4A626521"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555C19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7</w:t>
            </w:r>
          </w:p>
        </w:tc>
        <w:tc>
          <w:tcPr>
            <w:tcW w:w="1540" w:type="dxa"/>
            <w:tcBorders>
              <w:top w:val="nil"/>
              <w:left w:val="nil"/>
              <w:bottom w:val="single" w:sz="4" w:space="0" w:color="auto"/>
              <w:right w:val="single" w:sz="4" w:space="0" w:color="auto"/>
            </w:tcBorders>
            <w:shd w:val="clear" w:color="auto" w:fill="auto"/>
            <w:noWrap/>
            <w:vAlign w:val="bottom"/>
            <w:hideMark/>
          </w:tcPr>
          <w:p w14:paraId="35EFC4EC"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20AA3C09"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BCE833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8</w:t>
            </w:r>
          </w:p>
        </w:tc>
        <w:tc>
          <w:tcPr>
            <w:tcW w:w="1540" w:type="dxa"/>
            <w:tcBorders>
              <w:top w:val="nil"/>
              <w:left w:val="nil"/>
              <w:bottom w:val="single" w:sz="4" w:space="0" w:color="auto"/>
              <w:right w:val="single" w:sz="4" w:space="0" w:color="auto"/>
            </w:tcBorders>
            <w:shd w:val="clear" w:color="auto" w:fill="auto"/>
            <w:noWrap/>
            <w:vAlign w:val="bottom"/>
            <w:hideMark/>
          </w:tcPr>
          <w:p w14:paraId="7C8BF7B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6</w:t>
            </w:r>
          </w:p>
        </w:tc>
      </w:tr>
      <w:tr w:rsidR="00B700BB" w:rsidRPr="00B700BB" w14:paraId="71CA4019"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DCDED2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9</w:t>
            </w:r>
          </w:p>
        </w:tc>
        <w:tc>
          <w:tcPr>
            <w:tcW w:w="1540" w:type="dxa"/>
            <w:tcBorders>
              <w:top w:val="nil"/>
              <w:left w:val="nil"/>
              <w:bottom w:val="single" w:sz="4" w:space="0" w:color="auto"/>
              <w:right w:val="single" w:sz="4" w:space="0" w:color="auto"/>
            </w:tcBorders>
            <w:shd w:val="clear" w:color="auto" w:fill="auto"/>
            <w:noWrap/>
            <w:vAlign w:val="bottom"/>
            <w:hideMark/>
          </w:tcPr>
          <w:p w14:paraId="200EC5E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5</w:t>
            </w:r>
          </w:p>
        </w:tc>
      </w:tr>
      <w:tr w:rsidR="00B700BB" w:rsidRPr="00B700BB" w14:paraId="7D92F874"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709E67B"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0</w:t>
            </w:r>
          </w:p>
        </w:tc>
        <w:tc>
          <w:tcPr>
            <w:tcW w:w="1540" w:type="dxa"/>
            <w:tcBorders>
              <w:top w:val="nil"/>
              <w:left w:val="nil"/>
              <w:bottom w:val="single" w:sz="4" w:space="0" w:color="auto"/>
              <w:right w:val="single" w:sz="4" w:space="0" w:color="auto"/>
            </w:tcBorders>
            <w:shd w:val="clear" w:color="auto" w:fill="auto"/>
            <w:noWrap/>
            <w:vAlign w:val="bottom"/>
            <w:hideMark/>
          </w:tcPr>
          <w:p w14:paraId="51DBEFF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r>
      <w:tr w:rsidR="00B700BB" w:rsidRPr="00B700BB" w14:paraId="5CCE757F"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A526CC9"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1</w:t>
            </w:r>
          </w:p>
        </w:tc>
        <w:tc>
          <w:tcPr>
            <w:tcW w:w="1540" w:type="dxa"/>
            <w:tcBorders>
              <w:top w:val="nil"/>
              <w:left w:val="nil"/>
              <w:bottom w:val="single" w:sz="4" w:space="0" w:color="auto"/>
              <w:right w:val="single" w:sz="4" w:space="0" w:color="auto"/>
            </w:tcBorders>
            <w:shd w:val="clear" w:color="auto" w:fill="auto"/>
            <w:noWrap/>
            <w:vAlign w:val="bottom"/>
            <w:hideMark/>
          </w:tcPr>
          <w:p w14:paraId="17240B34"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w:t>
            </w:r>
          </w:p>
        </w:tc>
      </w:tr>
      <w:tr w:rsidR="00B700BB" w:rsidRPr="00B700BB" w14:paraId="5A543925"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77E7E6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2</w:t>
            </w:r>
          </w:p>
        </w:tc>
        <w:tc>
          <w:tcPr>
            <w:tcW w:w="1540" w:type="dxa"/>
            <w:tcBorders>
              <w:top w:val="nil"/>
              <w:left w:val="nil"/>
              <w:bottom w:val="single" w:sz="4" w:space="0" w:color="auto"/>
              <w:right w:val="single" w:sz="4" w:space="0" w:color="auto"/>
            </w:tcBorders>
            <w:shd w:val="clear" w:color="auto" w:fill="auto"/>
            <w:noWrap/>
            <w:vAlign w:val="bottom"/>
            <w:hideMark/>
          </w:tcPr>
          <w:p w14:paraId="4AC3F329"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102CD649"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C2124B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3</w:t>
            </w:r>
          </w:p>
        </w:tc>
        <w:tc>
          <w:tcPr>
            <w:tcW w:w="1540" w:type="dxa"/>
            <w:tcBorders>
              <w:top w:val="nil"/>
              <w:left w:val="nil"/>
              <w:bottom w:val="single" w:sz="4" w:space="0" w:color="auto"/>
              <w:right w:val="single" w:sz="4" w:space="0" w:color="auto"/>
            </w:tcBorders>
            <w:shd w:val="clear" w:color="auto" w:fill="auto"/>
            <w:noWrap/>
            <w:vAlign w:val="bottom"/>
            <w:hideMark/>
          </w:tcPr>
          <w:p w14:paraId="4E899BD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7</w:t>
            </w:r>
          </w:p>
        </w:tc>
      </w:tr>
      <w:tr w:rsidR="00B700BB" w:rsidRPr="00B700BB" w14:paraId="3F10CDDC"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3256B1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4</w:t>
            </w:r>
          </w:p>
        </w:tc>
        <w:tc>
          <w:tcPr>
            <w:tcW w:w="1540" w:type="dxa"/>
            <w:tcBorders>
              <w:top w:val="nil"/>
              <w:left w:val="nil"/>
              <w:bottom w:val="single" w:sz="4" w:space="0" w:color="auto"/>
              <w:right w:val="single" w:sz="4" w:space="0" w:color="auto"/>
            </w:tcBorders>
            <w:shd w:val="clear" w:color="auto" w:fill="auto"/>
            <w:noWrap/>
            <w:vAlign w:val="bottom"/>
            <w:hideMark/>
          </w:tcPr>
          <w:p w14:paraId="6D8915A8"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4A23658B"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2B6464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5</w:t>
            </w:r>
          </w:p>
        </w:tc>
        <w:tc>
          <w:tcPr>
            <w:tcW w:w="1540" w:type="dxa"/>
            <w:tcBorders>
              <w:top w:val="nil"/>
              <w:left w:val="nil"/>
              <w:bottom w:val="single" w:sz="4" w:space="0" w:color="auto"/>
              <w:right w:val="single" w:sz="4" w:space="0" w:color="auto"/>
            </w:tcBorders>
            <w:shd w:val="clear" w:color="auto" w:fill="auto"/>
            <w:noWrap/>
            <w:vAlign w:val="bottom"/>
            <w:hideMark/>
          </w:tcPr>
          <w:p w14:paraId="25B27446"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6</w:t>
            </w:r>
          </w:p>
        </w:tc>
      </w:tr>
      <w:tr w:rsidR="00B700BB" w:rsidRPr="00B700BB" w14:paraId="5909AD94"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4AFB543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6</w:t>
            </w:r>
          </w:p>
        </w:tc>
        <w:tc>
          <w:tcPr>
            <w:tcW w:w="1540" w:type="dxa"/>
            <w:tcBorders>
              <w:top w:val="nil"/>
              <w:left w:val="nil"/>
              <w:bottom w:val="single" w:sz="4" w:space="0" w:color="auto"/>
              <w:right w:val="single" w:sz="4" w:space="0" w:color="auto"/>
            </w:tcBorders>
            <w:shd w:val="clear" w:color="auto" w:fill="auto"/>
            <w:noWrap/>
            <w:vAlign w:val="bottom"/>
            <w:hideMark/>
          </w:tcPr>
          <w:p w14:paraId="26DBCB0E"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296BB178"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354EA4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7</w:t>
            </w:r>
          </w:p>
        </w:tc>
        <w:tc>
          <w:tcPr>
            <w:tcW w:w="1540" w:type="dxa"/>
            <w:tcBorders>
              <w:top w:val="nil"/>
              <w:left w:val="nil"/>
              <w:bottom w:val="single" w:sz="4" w:space="0" w:color="auto"/>
              <w:right w:val="single" w:sz="4" w:space="0" w:color="auto"/>
            </w:tcBorders>
            <w:shd w:val="clear" w:color="auto" w:fill="auto"/>
            <w:noWrap/>
            <w:vAlign w:val="bottom"/>
            <w:hideMark/>
          </w:tcPr>
          <w:p w14:paraId="4BAC3B4C"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5</w:t>
            </w:r>
          </w:p>
        </w:tc>
      </w:tr>
      <w:tr w:rsidR="00B700BB" w:rsidRPr="00B700BB" w14:paraId="27C36F6F"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38420C9"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8</w:t>
            </w:r>
          </w:p>
        </w:tc>
        <w:tc>
          <w:tcPr>
            <w:tcW w:w="1540" w:type="dxa"/>
            <w:tcBorders>
              <w:top w:val="nil"/>
              <w:left w:val="nil"/>
              <w:bottom w:val="single" w:sz="4" w:space="0" w:color="auto"/>
              <w:right w:val="single" w:sz="4" w:space="0" w:color="auto"/>
            </w:tcBorders>
            <w:shd w:val="clear" w:color="auto" w:fill="auto"/>
            <w:noWrap/>
            <w:vAlign w:val="bottom"/>
            <w:hideMark/>
          </w:tcPr>
          <w:p w14:paraId="1EEA90D8"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25A199D4"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F96BB4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29</w:t>
            </w:r>
          </w:p>
        </w:tc>
        <w:tc>
          <w:tcPr>
            <w:tcW w:w="1540" w:type="dxa"/>
            <w:tcBorders>
              <w:top w:val="nil"/>
              <w:left w:val="nil"/>
              <w:bottom w:val="single" w:sz="4" w:space="0" w:color="auto"/>
              <w:right w:val="single" w:sz="4" w:space="0" w:color="auto"/>
            </w:tcBorders>
            <w:shd w:val="clear" w:color="auto" w:fill="auto"/>
            <w:noWrap/>
            <w:vAlign w:val="bottom"/>
            <w:hideMark/>
          </w:tcPr>
          <w:p w14:paraId="249C9234"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8</w:t>
            </w:r>
          </w:p>
        </w:tc>
      </w:tr>
      <w:tr w:rsidR="00B700BB" w:rsidRPr="00B700BB" w14:paraId="12CD54AF"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439711B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0</w:t>
            </w:r>
          </w:p>
        </w:tc>
        <w:tc>
          <w:tcPr>
            <w:tcW w:w="1540" w:type="dxa"/>
            <w:tcBorders>
              <w:top w:val="nil"/>
              <w:left w:val="nil"/>
              <w:bottom w:val="single" w:sz="4" w:space="0" w:color="auto"/>
              <w:right w:val="single" w:sz="4" w:space="0" w:color="auto"/>
            </w:tcBorders>
            <w:shd w:val="clear" w:color="auto" w:fill="auto"/>
            <w:noWrap/>
            <w:vAlign w:val="bottom"/>
            <w:hideMark/>
          </w:tcPr>
          <w:p w14:paraId="158E653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w:t>
            </w:r>
          </w:p>
        </w:tc>
      </w:tr>
      <w:tr w:rsidR="00B700BB" w:rsidRPr="00B700BB" w14:paraId="5E1E9D6A"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A367A6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1</w:t>
            </w:r>
          </w:p>
        </w:tc>
        <w:tc>
          <w:tcPr>
            <w:tcW w:w="1540" w:type="dxa"/>
            <w:tcBorders>
              <w:top w:val="nil"/>
              <w:left w:val="nil"/>
              <w:bottom w:val="single" w:sz="4" w:space="0" w:color="auto"/>
              <w:right w:val="single" w:sz="4" w:space="0" w:color="auto"/>
            </w:tcBorders>
            <w:shd w:val="clear" w:color="auto" w:fill="auto"/>
            <w:noWrap/>
            <w:vAlign w:val="bottom"/>
            <w:hideMark/>
          </w:tcPr>
          <w:p w14:paraId="4703213B"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5</w:t>
            </w:r>
          </w:p>
        </w:tc>
      </w:tr>
      <w:tr w:rsidR="00B700BB" w:rsidRPr="00B700BB" w14:paraId="2A8CD559"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789C233"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2</w:t>
            </w:r>
          </w:p>
        </w:tc>
        <w:tc>
          <w:tcPr>
            <w:tcW w:w="1540" w:type="dxa"/>
            <w:tcBorders>
              <w:top w:val="nil"/>
              <w:left w:val="nil"/>
              <w:bottom w:val="single" w:sz="4" w:space="0" w:color="auto"/>
              <w:right w:val="single" w:sz="4" w:space="0" w:color="auto"/>
            </w:tcBorders>
            <w:shd w:val="clear" w:color="auto" w:fill="auto"/>
            <w:noWrap/>
            <w:vAlign w:val="bottom"/>
            <w:hideMark/>
          </w:tcPr>
          <w:p w14:paraId="5AEBFE6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6F8C0A67"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7E175D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3</w:t>
            </w:r>
          </w:p>
        </w:tc>
        <w:tc>
          <w:tcPr>
            <w:tcW w:w="1540" w:type="dxa"/>
            <w:tcBorders>
              <w:top w:val="nil"/>
              <w:left w:val="nil"/>
              <w:bottom w:val="single" w:sz="4" w:space="0" w:color="auto"/>
              <w:right w:val="single" w:sz="4" w:space="0" w:color="auto"/>
            </w:tcBorders>
            <w:shd w:val="clear" w:color="auto" w:fill="auto"/>
            <w:noWrap/>
            <w:vAlign w:val="bottom"/>
            <w:hideMark/>
          </w:tcPr>
          <w:p w14:paraId="1F71E5DD"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7</w:t>
            </w:r>
          </w:p>
        </w:tc>
      </w:tr>
      <w:tr w:rsidR="00B700BB" w:rsidRPr="00B700BB" w14:paraId="21329618"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A77F75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4</w:t>
            </w:r>
          </w:p>
        </w:tc>
        <w:tc>
          <w:tcPr>
            <w:tcW w:w="1540" w:type="dxa"/>
            <w:tcBorders>
              <w:top w:val="nil"/>
              <w:left w:val="nil"/>
              <w:bottom w:val="single" w:sz="4" w:space="0" w:color="auto"/>
              <w:right w:val="single" w:sz="4" w:space="0" w:color="auto"/>
            </w:tcBorders>
            <w:shd w:val="clear" w:color="auto" w:fill="auto"/>
            <w:noWrap/>
            <w:vAlign w:val="bottom"/>
            <w:hideMark/>
          </w:tcPr>
          <w:p w14:paraId="1757DFD4"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r>
      <w:tr w:rsidR="00B700BB" w:rsidRPr="00B700BB" w14:paraId="30514D0B"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CB4D489"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5</w:t>
            </w:r>
          </w:p>
        </w:tc>
        <w:tc>
          <w:tcPr>
            <w:tcW w:w="1540" w:type="dxa"/>
            <w:tcBorders>
              <w:top w:val="nil"/>
              <w:left w:val="nil"/>
              <w:bottom w:val="single" w:sz="4" w:space="0" w:color="auto"/>
              <w:right w:val="single" w:sz="4" w:space="0" w:color="auto"/>
            </w:tcBorders>
            <w:shd w:val="clear" w:color="auto" w:fill="auto"/>
            <w:noWrap/>
            <w:vAlign w:val="bottom"/>
            <w:hideMark/>
          </w:tcPr>
          <w:p w14:paraId="304A5FFD"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w:t>
            </w:r>
          </w:p>
        </w:tc>
      </w:tr>
      <w:tr w:rsidR="00B700BB" w:rsidRPr="00B700BB" w14:paraId="2C53EE62"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A057A8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6</w:t>
            </w:r>
          </w:p>
        </w:tc>
        <w:tc>
          <w:tcPr>
            <w:tcW w:w="1540" w:type="dxa"/>
            <w:tcBorders>
              <w:top w:val="nil"/>
              <w:left w:val="nil"/>
              <w:bottom w:val="single" w:sz="4" w:space="0" w:color="auto"/>
              <w:right w:val="single" w:sz="4" w:space="0" w:color="auto"/>
            </w:tcBorders>
            <w:shd w:val="clear" w:color="auto" w:fill="auto"/>
            <w:noWrap/>
            <w:vAlign w:val="bottom"/>
            <w:hideMark/>
          </w:tcPr>
          <w:p w14:paraId="7F3B987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11CDFDF9"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AECFC7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7</w:t>
            </w:r>
          </w:p>
        </w:tc>
        <w:tc>
          <w:tcPr>
            <w:tcW w:w="1540" w:type="dxa"/>
            <w:tcBorders>
              <w:top w:val="nil"/>
              <w:left w:val="nil"/>
              <w:bottom w:val="single" w:sz="4" w:space="0" w:color="auto"/>
              <w:right w:val="single" w:sz="4" w:space="0" w:color="auto"/>
            </w:tcBorders>
            <w:shd w:val="clear" w:color="auto" w:fill="auto"/>
            <w:noWrap/>
            <w:vAlign w:val="bottom"/>
            <w:hideMark/>
          </w:tcPr>
          <w:p w14:paraId="609D68E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6</w:t>
            </w:r>
          </w:p>
        </w:tc>
      </w:tr>
      <w:tr w:rsidR="00B700BB" w:rsidRPr="00B700BB" w14:paraId="262EF85D"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694F8B3"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8</w:t>
            </w:r>
          </w:p>
        </w:tc>
        <w:tc>
          <w:tcPr>
            <w:tcW w:w="1540" w:type="dxa"/>
            <w:tcBorders>
              <w:top w:val="nil"/>
              <w:left w:val="nil"/>
              <w:bottom w:val="single" w:sz="4" w:space="0" w:color="auto"/>
              <w:right w:val="single" w:sz="4" w:space="0" w:color="auto"/>
            </w:tcBorders>
            <w:shd w:val="clear" w:color="auto" w:fill="auto"/>
            <w:noWrap/>
            <w:vAlign w:val="bottom"/>
            <w:hideMark/>
          </w:tcPr>
          <w:p w14:paraId="3C15AA3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8</w:t>
            </w:r>
          </w:p>
        </w:tc>
      </w:tr>
      <w:tr w:rsidR="00B700BB" w:rsidRPr="00B700BB" w14:paraId="1363DA95"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2FAC41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9</w:t>
            </w:r>
          </w:p>
        </w:tc>
        <w:tc>
          <w:tcPr>
            <w:tcW w:w="1540" w:type="dxa"/>
            <w:tcBorders>
              <w:top w:val="nil"/>
              <w:left w:val="nil"/>
              <w:bottom w:val="single" w:sz="4" w:space="0" w:color="auto"/>
              <w:right w:val="single" w:sz="4" w:space="0" w:color="auto"/>
            </w:tcBorders>
            <w:shd w:val="clear" w:color="auto" w:fill="auto"/>
            <w:noWrap/>
            <w:vAlign w:val="bottom"/>
            <w:hideMark/>
          </w:tcPr>
          <w:p w14:paraId="1941FBC1"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8</w:t>
            </w:r>
          </w:p>
        </w:tc>
      </w:tr>
      <w:tr w:rsidR="00B700BB" w:rsidRPr="00B700BB" w14:paraId="1AAD5D12"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8C533D5"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0</w:t>
            </w:r>
          </w:p>
        </w:tc>
        <w:tc>
          <w:tcPr>
            <w:tcW w:w="1540" w:type="dxa"/>
            <w:tcBorders>
              <w:top w:val="nil"/>
              <w:left w:val="nil"/>
              <w:bottom w:val="single" w:sz="4" w:space="0" w:color="auto"/>
              <w:right w:val="single" w:sz="4" w:space="0" w:color="auto"/>
            </w:tcBorders>
            <w:shd w:val="clear" w:color="auto" w:fill="auto"/>
            <w:noWrap/>
            <w:vAlign w:val="bottom"/>
            <w:hideMark/>
          </w:tcPr>
          <w:p w14:paraId="40626AF0"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7</w:t>
            </w:r>
          </w:p>
        </w:tc>
      </w:tr>
      <w:tr w:rsidR="00B700BB" w:rsidRPr="00B700BB" w14:paraId="41244DE8"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7D833E4"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1</w:t>
            </w:r>
          </w:p>
        </w:tc>
        <w:tc>
          <w:tcPr>
            <w:tcW w:w="1540" w:type="dxa"/>
            <w:tcBorders>
              <w:top w:val="nil"/>
              <w:left w:val="nil"/>
              <w:bottom w:val="single" w:sz="4" w:space="0" w:color="auto"/>
              <w:right w:val="single" w:sz="4" w:space="0" w:color="auto"/>
            </w:tcBorders>
            <w:shd w:val="clear" w:color="auto" w:fill="auto"/>
            <w:noWrap/>
            <w:vAlign w:val="bottom"/>
            <w:hideMark/>
          </w:tcPr>
          <w:p w14:paraId="0C4B55B9"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7</w:t>
            </w:r>
          </w:p>
        </w:tc>
      </w:tr>
      <w:tr w:rsidR="00B700BB" w:rsidRPr="00B700BB" w14:paraId="3DB568A0"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8CDA3DC"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2</w:t>
            </w:r>
          </w:p>
        </w:tc>
        <w:tc>
          <w:tcPr>
            <w:tcW w:w="1540" w:type="dxa"/>
            <w:tcBorders>
              <w:top w:val="nil"/>
              <w:left w:val="nil"/>
              <w:bottom w:val="single" w:sz="4" w:space="0" w:color="auto"/>
              <w:right w:val="single" w:sz="4" w:space="0" w:color="auto"/>
            </w:tcBorders>
            <w:shd w:val="clear" w:color="auto" w:fill="auto"/>
            <w:noWrap/>
            <w:vAlign w:val="bottom"/>
            <w:hideMark/>
          </w:tcPr>
          <w:p w14:paraId="7413FBF2"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w:t>
            </w:r>
          </w:p>
        </w:tc>
      </w:tr>
      <w:tr w:rsidR="00B700BB" w:rsidRPr="00B700BB" w14:paraId="36EC78D7"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37BA9BF"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3</w:t>
            </w:r>
          </w:p>
        </w:tc>
        <w:tc>
          <w:tcPr>
            <w:tcW w:w="1540" w:type="dxa"/>
            <w:tcBorders>
              <w:top w:val="nil"/>
              <w:left w:val="nil"/>
              <w:bottom w:val="single" w:sz="4" w:space="0" w:color="auto"/>
              <w:right w:val="single" w:sz="4" w:space="0" w:color="auto"/>
            </w:tcBorders>
            <w:shd w:val="clear" w:color="auto" w:fill="auto"/>
            <w:noWrap/>
            <w:vAlign w:val="bottom"/>
            <w:hideMark/>
          </w:tcPr>
          <w:p w14:paraId="6A2C0C9B"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8</w:t>
            </w:r>
          </w:p>
        </w:tc>
      </w:tr>
      <w:tr w:rsidR="00B700BB" w:rsidRPr="00B700BB" w14:paraId="564F73DD"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8E4A47A"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4</w:t>
            </w:r>
          </w:p>
        </w:tc>
        <w:tc>
          <w:tcPr>
            <w:tcW w:w="1540" w:type="dxa"/>
            <w:tcBorders>
              <w:top w:val="nil"/>
              <w:left w:val="nil"/>
              <w:bottom w:val="single" w:sz="4" w:space="0" w:color="auto"/>
              <w:right w:val="single" w:sz="4" w:space="0" w:color="auto"/>
            </w:tcBorders>
            <w:shd w:val="clear" w:color="auto" w:fill="auto"/>
            <w:noWrap/>
            <w:vAlign w:val="bottom"/>
            <w:hideMark/>
          </w:tcPr>
          <w:p w14:paraId="6686A406"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10</w:t>
            </w:r>
          </w:p>
        </w:tc>
      </w:tr>
      <w:tr w:rsidR="00B700BB" w:rsidRPr="00B700BB" w14:paraId="752DEDDF" w14:textId="77777777" w:rsidTr="00B700BB">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411CBE86"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45</w:t>
            </w:r>
          </w:p>
        </w:tc>
        <w:tc>
          <w:tcPr>
            <w:tcW w:w="1540" w:type="dxa"/>
            <w:tcBorders>
              <w:top w:val="nil"/>
              <w:left w:val="nil"/>
              <w:bottom w:val="single" w:sz="4" w:space="0" w:color="auto"/>
              <w:right w:val="single" w:sz="4" w:space="0" w:color="auto"/>
            </w:tcBorders>
            <w:shd w:val="clear" w:color="auto" w:fill="auto"/>
            <w:noWrap/>
            <w:vAlign w:val="bottom"/>
            <w:hideMark/>
          </w:tcPr>
          <w:p w14:paraId="06C60156" w14:textId="77777777" w:rsidR="00B700BB" w:rsidRPr="00B700BB" w:rsidRDefault="00B700BB" w:rsidP="00B700BB">
            <w:pPr>
              <w:jc w:val="right"/>
              <w:rPr>
                <w:rFonts w:ascii="Calibri" w:eastAsia="Times New Roman" w:hAnsi="Calibri" w:cs="Calibri"/>
                <w:color w:val="000000"/>
                <w:lang w:eastAsia="en-CA"/>
              </w:rPr>
            </w:pPr>
            <w:r w:rsidRPr="00B700BB">
              <w:rPr>
                <w:rFonts w:ascii="Calibri" w:eastAsia="Times New Roman" w:hAnsi="Calibri" w:cs="Calibri"/>
                <w:color w:val="000000"/>
                <w:lang w:eastAsia="en-CA"/>
              </w:rPr>
              <w:t>3</w:t>
            </w:r>
          </w:p>
        </w:tc>
      </w:tr>
    </w:tbl>
    <w:p w14:paraId="012D925F" w14:textId="77777777" w:rsidR="00994880" w:rsidRPr="00994880" w:rsidRDefault="00994880" w:rsidP="00994880">
      <w:pPr>
        <w:rPr>
          <w:lang w:val="en-US"/>
        </w:rPr>
      </w:pPr>
    </w:p>
    <w:p w14:paraId="2E9EDECC" w14:textId="77777777" w:rsidR="00435E2F" w:rsidRDefault="00435E2F">
      <w:pPr>
        <w:spacing w:after="160" w:line="259" w:lineRule="auto"/>
        <w:rPr>
          <w:rFonts w:eastAsiaTheme="majorEastAsia" w:cstheme="majorBidi"/>
          <w:b/>
          <w:color w:val="000000" w:themeColor="text1"/>
          <w:sz w:val="24"/>
          <w:szCs w:val="24"/>
          <w:lang w:val="en-US"/>
        </w:rPr>
      </w:pPr>
      <w:r>
        <w:rPr>
          <w:lang w:val="en-US"/>
        </w:rPr>
        <w:br w:type="page"/>
      </w:r>
    </w:p>
    <w:p w14:paraId="7912528E" w14:textId="466A6146" w:rsidR="00994A78" w:rsidRDefault="00994A78" w:rsidP="00994880">
      <w:pPr>
        <w:pStyle w:val="Heading3"/>
        <w:rPr>
          <w:lang w:val="en-US"/>
        </w:rPr>
      </w:pPr>
      <w:bookmarkStart w:id="24" w:name="_Toc22030585"/>
      <w:r w:rsidRPr="00994A78">
        <w:rPr>
          <w:lang w:val="en-US"/>
        </w:rPr>
        <w:lastRenderedPageBreak/>
        <w:t>Packing Facility</w:t>
      </w:r>
      <w:r w:rsidR="000F34E6">
        <w:rPr>
          <w:lang w:val="en-US"/>
        </w:rPr>
        <w:t xml:space="preserve"> (</w:t>
      </w:r>
      <w:r w:rsidR="000F34E6" w:rsidRPr="000F34E6">
        <w:rPr>
          <w:lang w:val="en-US"/>
        </w:rPr>
        <w:t>LoadPacking_Test.exe</w:t>
      </w:r>
      <w:r w:rsidR="000F34E6">
        <w:rPr>
          <w:lang w:val="en-US"/>
        </w:rPr>
        <w:t>)</w:t>
      </w:r>
      <w:bookmarkEnd w:id="24"/>
    </w:p>
    <w:p w14:paraId="0689DACA" w14:textId="79ACB2E1" w:rsidR="00435E2F" w:rsidRDefault="00435E2F" w:rsidP="00435E2F">
      <w:pPr>
        <w:rPr>
          <w:lang w:val="en-US"/>
        </w:rPr>
      </w:pPr>
    </w:p>
    <w:p w14:paraId="54D89876" w14:textId="38B5ACAE" w:rsidR="00A3083E" w:rsidRDefault="00A3083E" w:rsidP="00A3083E">
      <w:pPr>
        <w:rPr>
          <w:lang w:val="en-US"/>
        </w:rPr>
      </w:pPr>
      <w:r>
        <w:rPr>
          <w:lang w:val="en-US"/>
        </w:rPr>
        <w:t>Input Files for Test</w:t>
      </w:r>
    </w:p>
    <w:p w14:paraId="541143A3" w14:textId="077699C7" w:rsidR="00A3083E" w:rsidRDefault="00A3083E" w:rsidP="00A3083E">
      <w:pPr>
        <w:pStyle w:val="ListParagraph"/>
        <w:numPr>
          <w:ilvl w:val="0"/>
          <w:numId w:val="16"/>
        </w:numPr>
        <w:rPr>
          <w:lang w:val="en-US"/>
        </w:rPr>
      </w:pPr>
      <w:r w:rsidRPr="00A3083E">
        <w:rPr>
          <w:lang w:val="en-US"/>
        </w:rPr>
        <w:t>LoadPackingTest_Pallet.txt</w:t>
      </w:r>
      <w:r>
        <w:rPr>
          <w:lang w:val="en-US"/>
        </w:rPr>
        <w:t xml:space="preserve"> – Simulated input pallets from the Pallet Generator</w:t>
      </w:r>
    </w:p>
    <w:p w14:paraId="41B99C43" w14:textId="411F33F5" w:rsidR="00A3083E" w:rsidRPr="00A3083E" w:rsidRDefault="00A3083E" w:rsidP="00A3083E">
      <w:pPr>
        <w:pStyle w:val="ListParagraph"/>
        <w:numPr>
          <w:ilvl w:val="0"/>
          <w:numId w:val="16"/>
        </w:numPr>
        <w:rPr>
          <w:lang w:val="en-US"/>
        </w:rPr>
      </w:pPr>
      <w:r w:rsidRPr="00A3083E">
        <w:rPr>
          <w:lang w:val="en-US"/>
        </w:rPr>
        <w:t>LoadPackingTest_AC.txt</w:t>
      </w:r>
      <w:r>
        <w:rPr>
          <w:lang w:val="en-US"/>
        </w:rPr>
        <w:t xml:space="preserve"> – Simulated status updated from the Aircraft</w:t>
      </w:r>
    </w:p>
    <w:p w14:paraId="71576B3B" w14:textId="77777777" w:rsidR="00A3083E" w:rsidRDefault="00A3083E" w:rsidP="00435E2F">
      <w:pPr>
        <w:rPr>
          <w:lang w:val="en-US"/>
        </w:rPr>
      </w:pPr>
    </w:p>
    <w:p w14:paraId="6F340EB6" w14:textId="4A902782" w:rsidR="00435E2F" w:rsidRDefault="00435E2F" w:rsidP="00435E2F">
      <w:pPr>
        <w:rPr>
          <w:lang w:val="en-US"/>
        </w:rPr>
      </w:pPr>
      <w:r>
        <w:rPr>
          <w:lang w:val="en-US"/>
        </w:rPr>
        <w:t>Description</w:t>
      </w:r>
    </w:p>
    <w:p w14:paraId="174893C6" w14:textId="36FFCEB1" w:rsidR="00435E2F" w:rsidRDefault="00A3083E" w:rsidP="00A3083E">
      <w:pPr>
        <w:pStyle w:val="ListParagraph"/>
        <w:numPr>
          <w:ilvl w:val="0"/>
          <w:numId w:val="14"/>
        </w:numPr>
        <w:rPr>
          <w:lang w:val="en-US"/>
        </w:rPr>
      </w:pPr>
      <w:r>
        <w:rPr>
          <w:lang w:val="en-US"/>
        </w:rPr>
        <w:t>Verify loads are generated after the 4</w:t>
      </w:r>
      <w:r w:rsidRPr="00A3083E">
        <w:rPr>
          <w:vertAlign w:val="superscript"/>
          <w:lang w:val="en-US"/>
        </w:rPr>
        <w:t>th</w:t>
      </w:r>
      <w:r>
        <w:rPr>
          <w:lang w:val="en-US"/>
        </w:rPr>
        <w:t xml:space="preserve"> pallet arrives at time 40 minutes.</w:t>
      </w:r>
    </w:p>
    <w:p w14:paraId="0EA92A4E" w14:textId="1CB0974B" w:rsidR="00A3083E" w:rsidRDefault="00A3083E" w:rsidP="00A3083E">
      <w:pPr>
        <w:pStyle w:val="ListParagraph"/>
        <w:numPr>
          <w:ilvl w:val="0"/>
          <w:numId w:val="14"/>
        </w:numPr>
        <w:rPr>
          <w:lang w:val="en-US"/>
        </w:rPr>
      </w:pPr>
      <w:r>
        <w:rPr>
          <w:lang w:val="en-US"/>
        </w:rPr>
        <w:t>Verify pallets 6 and 7 expire once the simulation time is greater than 100 minutes.</w:t>
      </w:r>
    </w:p>
    <w:p w14:paraId="56E09A42" w14:textId="5D74EF45" w:rsidR="00A3083E" w:rsidRDefault="00A3083E" w:rsidP="00A3083E">
      <w:pPr>
        <w:pStyle w:val="ListParagraph"/>
        <w:numPr>
          <w:ilvl w:val="0"/>
          <w:numId w:val="14"/>
        </w:numPr>
        <w:rPr>
          <w:lang w:val="en-US"/>
        </w:rPr>
      </w:pPr>
      <w:r>
        <w:rPr>
          <w:lang w:val="en-US"/>
        </w:rPr>
        <w:t>Verify pallets get queued while waiting for the next available aircraft.</w:t>
      </w:r>
    </w:p>
    <w:p w14:paraId="6A0C0421" w14:textId="5F5869DA" w:rsidR="007A16C7" w:rsidRPr="00A3083E" w:rsidRDefault="007A16C7" w:rsidP="00A3083E">
      <w:pPr>
        <w:pStyle w:val="ListParagraph"/>
        <w:numPr>
          <w:ilvl w:val="0"/>
          <w:numId w:val="14"/>
        </w:numPr>
        <w:rPr>
          <w:lang w:val="en-US"/>
        </w:rPr>
      </w:pPr>
      <w:r>
        <w:rPr>
          <w:lang w:val="en-US"/>
        </w:rPr>
        <w:t>Verify an aircraft load is generated as soon as an aircraft is available and there are 4 pallets.</w:t>
      </w:r>
    </w:p>
    <w:p w14:paraId="0D4D5250" w14:textId="77777777" w:rsidR="00A3083E" w:rsidRDefault="00A3083E" w:rsidP="00435E2F">
      <w:pPr>
        <w:rPr>
          <w:lang w:val="en-US"/>
        </w:rPr>
      </w:pPr>
    </w:p>
    <w:p w14:paraId="50537077" w14:textId="19DF0653" w:rsidR="00435E2F" w:rsidRDefault="00435E2F" w:rsidP="00435E2F">
      <w:pPr>
        <w:rPr>
          <w:lang w:val="en-US"/>
        </w:rPr>
      </w:pPr>
      <w:r>
        <w:rPr>
          <w:lang w:val="en-US"/>
        </w:rPr>
        <w:t>Results</w:t>
      </w:r>
    </w:p>
    <w:p w14:paraId="724DC7B2" w14:textId="0B005BCC" w:rsidR="00A3083E" w:rsidRDefault="00A3083E" w:rsidP="00A3083E">
      <w:pPr>
        <w:pStyle w:val="ListParagraph"/>
        <w:numPr>
          <w:ilvl w:val="0"/>
          <w:numId w:val="17"/>
        </w:numPr>
        <w:rPr>
          <w:i/>
          <w:iCs/>
          <w:lang w:val="en-US"/>
        </w:rPr>
      </w:pPr>
      <w:r>
        <w:rPr>
          <w:lang w:val="en-US"/>
        </w:rPr>
        <w:t>Pallet Generated at minute 4</w:t>
      </w:r>
      <w:r w:rsidR="00E60C04">
        <w:rPr>
          <w:lang w:val="en-US"/>
        </w:rPr>
        <w:t>0</w:t>
      </w:r>
      <w:r>
        <w:rPr>
          <w:lang w:val="en-US"/>
        </w:rPr>
        <w:t xml:space="preserve"> after 4</w:t>
      </w:r>
      <w:r w:rsidRPr="00A3083E">
        <w:rPr>
          <w:vertAlign w:val="superscript"/>
          <w:lang w:val="en-US"/>
        </w:rPr>
        <w:t>th</w:t>
      </w:r>
      <w:r>
        <w:rPr>
          <w:lang w:val="en-US"/>
        </w:rPr>
        <w:t xml:space="preserve"> pallet arrives</w:t>
      </w:r>
    </w:p>
    <w:p w14:paraId="06275E3D" w14:textId="77777777" w:rsidR="00CB73C8" w:rsidRPr="00CB73C8" w:rsidRDefault="00CB73C8" w:rsidP="00CB73C8">
      <w:pPr>
        <w:pStyle w:val="ListParagraph"/>
        <w:ind w:left="360"/>
        <w:rPr>
          <w:i/>
          <w:iCs/>
          <w:lang w:val="en-US"/>
        </w:rPr>
      </w:pPr>
      <w:r w:rsidRPr="00CB73C8">
        <w:rPr>
          <w:i/>
          <w:iCs/>
          <w:lang w:val="en-US"/>
        </w:rPr>
        <w:t>40/1</w:t>
      </w:r>
    </w:p>
    <w:p w14:paraId="04ADC2C5" w14:textId="2F5704C1" w:rsidR="00CB73C8" w:rsidRDefault="00CB73C8" w:rsidP="00CB73C8">
      <w:pPr>
        <w:pStyle w:val="ListParagraph"/>
        <w:ind w:left="360"/>
        <w:rPr>
          <w:i/>
          <w:iCs/>
          <w:lang w:val="en-US"/>
        </w:rPr>
      </w:pPr>
      <w:r w:rsidRPr="00CB73C8">
        <w:rPr>
          <w:i/>
          <w:iCs/>
          <w:lang w:val="en-US"/>
        </w:rPr>
        <w:t>[LoadPacking_defs::outLoad: {Load: 1 Expires At: 1 Days (2000 Minutes)  Flight Time: 23 Hours (1380 Minutes)}, LoadPacking_defs::outExpired: {}] generated by model myLoadPacking</w:t>
      </w:r>
    </w:p>
    <w:p w14:paraId="1D36BC01" w14:textId="633BEC9E" w:rsidR="00A3083E" w:rsidRDefault="00A3083E" w:rsidP="00A3083E">
      <w:pPr>
        <w:pStyle w:val="ListParagraph"/>
        <w:numPr>
          <w:ilvl w:val="0"/>
          <w:numId w:val="17"/>
        </w:numPr>
        <w:rPr>
          <w:lang w:val="en-US"/>
        </w:rPr>
      </w:pPr>
      <w:r>
        <w:rPr>
          <w:lang w:val="en-US"/>
        </w:rPr>
        <w:t>Pallet 6 and 7 expire at minute 110.</w:t>
      </w:r>
    </w:p>
    <w:p w14:paraId="26C3640B" w14:textId="77777777" w:rsidR="00CB73C8" w:rsidRPr="00CB73C8" w:rsidRDefault="00CB73C8" w:rsidP="00CB73C8">
      <w:pPr>
        <w:pStyle w:val="ListParagraph"/>
        <w:ind w:left="360"/>
        <w:rPr>
          <w:i/>
          <w:iCs/>
          <w:lang w:val="en-US"/>
        </w:rPr>
      </w:pPr>
      <w:r w:rsidRPr="00CB73C8">
        <w:rPr>
          <w:i/>
          <w:iCs/>
          <w:lang w:val="en-US"/>
        </w:rPr>
        <w:t>110/1</w:t>
      </w:r>
    </w:p>
    <w:p w14:paraId="0CF14796" w14:textId="3061E4A2" w:rsidR="00A3083E" w:rsidRPr="00CB73C8" w:rsidRDefault="00CB73C8" w:rsidP="00CB73C8">
      <w:pPr>
        <w:pStyle w:val="ListParagraph"/>
        <w:ind w:left="360"/>
        <w:rPr>
          <w:i/>
          <w:iCs/>
          <w:lang w:val="en-US"/>
        </w:rPr>
      </w:pPr>
      <w:r w:rsidRPr="00CB73C8">
        <w:rPr>
          <w:i/>
          <w:iCs/>
          <w:lang w:val="en-US"/>
        </w:rPr>
        <w:t>[LoadPacking_defs::outLoad: {Load: 2 Expires At: 1 Days (2000 Minutes)  Flight Time: 21 Hours (1260 Minutes)}, LoadPacking_defs::outExpired: {Pallet: 6 Expires At: 1 Days (1900 Minutes), Pallet: 7 Expires At: 1 Days (1900 Minutes)}] generated by model myLoadPacking</w:t>
      </w:r>
    </w:p>
    <w:p w14:paraId="4D5963AB" w14:textId="10CDB4C6" w:rsidR="00A3083E" w:rsidRPr="00A3083E" w:rsidRDefault="00A3083E" w:rsidP="00A3083E">
      <w:pPr>
        <w:pStyle w:val="ListParagraph"/>
        <w:numPr>
          <w:ilvl w:val="0"/>
          <w:numId w:val="17"/>
        </w:numPr>
        <w:rPr>
          <w:lang w:val="en-US"/>
        </w:rPr>
      </w:pPr>
      <w:r>
        <w:rPr>
          <w:lang w:val="en-US"/>
        </w:rPr>
        <w:t xml:space="preserve">Aircraft 1 </w:t>
      </w:r>
      <w:r w:rsidR="007A16C7">
        <w:rPr>
          <w:lang w:val="en-US"/>
        </w:rPr>
        <w:t>becomes busy at minute 60 and does not become available until minute 110.  At minute 94</w:t>
      </w:r>
      <w:r w:rsidR="00E60C04">
        <w:rPr>
          <w:lang w:val="en-US"/>
        </w:rPr>
        <w:t>,</w:t>
      </w:r>
      <w:r w:rsidR="007A16C7">
        <w:rPr>
          <w:lang w:val="en-US"/>
        </w:rPr>
        <w:t xml:space="preserve"> </w:t>
      </w:r>
      <w:r w:rsidR="00E60C04">
        <w:rPr>
          <w:lang w:val="en-US"/>
        </w:rPr>
        <w:t xml:space="preserve">7 pallets are in the </w:t>
      </w:r>
      <w:r w:rsidR="007A16C7">
        <w:rPr>
          <w:lang w:val="en-US"/>
        </w:rPr>
        <w:t xml:space="preserve">queue waiting for an aircraft. </w:t>
      </w:r>
    </w:p>
    <w:p w14:paraId="054D1CB6" w14:textId="77777777" w:rsidR="007A16C7" w:rsidRPr="007A16C7" w:rsidRDefault="007A16C7" w:rsidP="007A16C7">
      <w:pPr>
        <w:pStyle w:val="ListParagraph"/>
        <w:ind w:left="360"/>
        <w:rPr>
          <w:i/>
          <w:iCs/>
          <w:lang w:val="en-US"/>
        </w:rPr>
      </w:pPr>
      <w:r w:rsidRPr="007A16C7">
        <w:rPr>
          <w:i/>
          <w:iCs/>
          <w:lang w:val="en-US"/>
        </w:rPr>
        <w:t>94/1</w:t>
      </w:r>
    </w:p>
    <w:p w14:paraId="0792425A" w14:textId="5DE1B738" w:rsidR="00A3083E" w:rsidRDefault="007A16C7" w:rsidP="007A16C7">
      <w:pPr>
        <w:pStyle w:val="ListParagraph"/>
        <w:ind w:left="360"/>
        <w:rPr>
          <w:i/>
          <w:iCs/>
          <w:lang w:val="en-US"/>
        </w:rPr>
      </w:pPr>
      <w:r w:rsidRPr="007A16C7">
        <w:rPr>
          <w:i/>
          <w:iCs/>
          <w:lang w:val="en-US"/>
        </w:rPr>
        <w:t>[cadmium::basic_models::pdevs::iestream_input_defs&lt;oPallet&gt;::out: {Pallet: 11 Expires At: 1 Days (2300 Minutes)}] generated by model input_reader_genpallet</w:t>
      </w:r>
    </w:p>
    <w:p w14:paraId="373ED62E" w14:textId="1B4554AD" w:rsidR="007A16C7" w:rsidRDefault="007A16C7" w:rsidP="007A16C7">
      <w:pPr>
        <w:pStyle w:val="ListParagraph"/>
        <w:numPr>
          <w:ilvl w:val="0"/>
          <w:numId w:val="17"/>
        </w:numPr>
        <w:rPr>
          <w:lang w:val="en-US"/>
        </w:rPr>
      </w:pPr>
      <w:r>
        <w:rPr>
          <w:lang w:val="en-US"/>
        </w:rPr>
        <w:t>At minute 110 there is an aircraft available and at least 4 pallets in the queue.</w:t>
      </w:r>
    </w:p>
    <w:p w14:paraId="38C3B3A2" w14:textId="77777777" w:rsidR="007A16C7" w:rsidRPr="007A16C7" w:rsidRDefault="007A16C7" w:rsidP="007A16C7">
      <w:pPr>
        <w:pStyle w:val="ListParagraph"/>
        <w:ind w:left="360"/>
        <w:rPr>
          <w:i/>
          <w:iCs/>
          <w:lang w:val="en-US"/>
        </w:rPr>
      </w:pPr>
      <w:r w:rsidRPr="007A16C7">
        <w:rPr>
          <w:i/>
          <w:iCs/>
          <w:lang w:val="en-US"/>
        </w:rPr>
        <w:t>110/1</w:t>
      </w:r>
    </w:p>
    <w:p w14:paraId="4DCE1E8E" w14:textId="46CF2F2F" w:rsidR="007A16C7" w:rsidRPr="007A16C7" w:rsidRDefault="007A16C7" w:rsidP="007A16C7">
      <w:pPr>
        <w:pStyle w:val="ListParagraph"/>
        <w:ind w:left="360"/>
        <w:rPr>
          <w:i/>
          <w:iCs/>
          <w:lang w:val="en-US"/>
        </w:rPr>
      </w:pPr>
      <w:r w:rsidRPr="007A16C7">
        <w:rPr>
          <w:i/>
          <w:iCs/>
          <w:lang w:val="en-US"/>
        </w:rPr>
        <w:t>[LoadPacking_defs::outLoad: {Load: 2 Expires At: 1 Days (2000 Minutes)  Flight Time: 21 Hours (1260 Minutes)}, LoadPacking_defs::outExpired: {Pallet: 6 Expires At: 1 Days (1900 Minutes), Pallet: 7 Expires At: 1 Days (1900 Minutes)}] generated by model myLoadPacking</w:t>
      </w:r>
    </w:p>
    <w:p w14:paraId="5206F7C0" w14:textId="77777777" w:rsidR="007A16C7" w:rsidRPr="00A3083E" w:rsidRDefault="007A16C7" w:rsidP="007A16C7">
      <w:pPr>
        <w:pStyle w:val="ListParagraph"/>
        <w:ind w:left="360"/>
        <w:rPr>
          <w:lang w:val="en-US"/>
        </w:rPr>
      </w:pPr>
    </w:p>
    <w:p w14:paraId="255DC7FA" w14:textId="77777777" w:rsidR="00EC45DF" w:rsidRDefault="00EC45DF">
      <w:pPr>
        <w:spacing w:after="160" w:line="259" w:lineRule="auto"/>
        <w:rPr>
          <w:rFonts w:eastAsiaTheme="majorEastAsia" w:cstheme="majorBidi"/>
          <w:b/>
          <w:color w:val="000000" w:themeColor="text1"/>
          <w:sz w:val="24"/>
          <w:szCs w:val="24"/>
          <w:lang w:val="en-US"/>
        </w:rPr>
      </w:pPr>
      <w:r>
        <w:rPr>
          <w:lang w:val="en-US"/>
        </w:rPr>
        <w:br w:type="page"/>
      </w:r>
    </w:p>
    <w:p w14:paraId="4EF606B3" w14:textId="2E82DAA6" w:rsidR="00994A78" w:rsidRDefault="00994A78" w:rsidP="00994880">
      <w:pPr>
        <w:pStyle w:val="Heading3"/>
        <w:rPr>
          <w:lang w:val="en-US"/>
        </w:rPr>
      </w:pPr>
      <w:bookmarkStart w:id="25" w:name="_Toc22030586"/>
      <w:r w:rsidRPr="00994A78">
        <w:rPr>
          <w:lang w:val="en-US"/>
        </w:rPr>
        <w:lastRenderedPageBreak/>
        <w:t xml:space="preserve">Aircraft </w:t>
      </w:r>
      <w:r>
        <w:rPr>
          <w:lang w:val="en-US"/>
        </w:rPr>
        <w:t>Loader</w:t>
      </w:r>
      <w:r w:rsidR="00CB73C8">
        <w:rPr>
          <w:lang w:val="en-US"/>
        </w:rPr>
        <w:t xml:space="preserve"> (</w:t>
      </w:r>
      <w:r w:rsidR="00CB73C8" w:rsidRPr="00CB73C8">
        <w:rPr>
          <w:lang w:val="en-US"/>
        </w:rPr>
        <w:t>AircraftLoader_Test.exe</w:t>
      </w:r>
      <w:r w:rsidR="00CB73C8">
        <w:rPr>
          <w:lang w:val="en-US"/>
        </w:rPr>
        <w:t>)</w:t>
      </w:r>
      <w:bookmarkEnd w:id="25"/>
    </w:p>
    <w:p w14:paraId="3C1DD03A" w14:textId="77777777" w:rsidR="000C726D" w:rsidRDefault="000C726D" w:rsidP="000C726D">
      <w:pPr>
        <w:rPr>
          <w:lang w:val="en-US"/>
        </w:rPr>
      </w:pPr>
    </w:p>
    <w:p w14:paraId="5998FA22" w14:textId="4B6D5334" w:rsidR="000C726D" w:rsidRDefault="000C726D" w:rsidP="000C726D">
      <w:pPr>
        <w:rPr>
          <w:lang w:val="en-US"/>
        </w:rPr>
      </w:pPr>
      <w:r>
        <w:rPr>
          <w:lang w:val="en-US"/>
        </w:rPr>
        <w:t>Input Files for Test</w:t>
      </w:r>
    </w:p>
    <w:p w14:paraId="5CC0DE0A" w14:textId="7EAB5542" w:rsidR="000C726D" w:rsidRDefault="000C726D" w:rsidP="000C726D">
      <w:pPr>
        <w:pStyle w:val="ListParagraph"/>
        <w:numPr>
          <w:ilvl w:val="0"/>
          <w:numId w:val="18"/>
        </w:numPr>
        <w:rPr>
          <w:lang w:val="en-US"/>
        </w:rPr>
      </w:pPr>
      <w:r w:rsidRPr="000C726D">
        <w:rPr>
          <w:lang w:val="en-US"/>
        </w:rPr>
        <w:t>AircraftLoaderTest_Load.txt</w:t>
      </w:r>
      <w:r>
        <w:rPr>
          <w:lang w:val="en-US"/>
        </w:rPr>
        <w:t xml:space="preserve"> – Simulated loads from the Packing Facility</w:t>
      </w:r>
    </w:p>
    <w:p w14:paraId="6E1310DA" w14:textId="3E9CCE92" w:rsidR="000C726D" w:rsidRPr="00A3083E" w:rsidRDefault="000C726D" w:rsidP="000C726D">
      <w:pPr>
        <w:pStyle w:val="ListParagraph"/>
        <w:numPr>
          <w:ilvl w:val="0"/>
          <w:numId w:val="18"/>
        </w:numPr>
        <w:rPr>
          <w:lang w:val="en-US"/>
        </w:rPr>
      </w:pPr>
      <w:r w:rsidRPr="000C726D">
        <w:rPr>
          <w:lang w:val="en-US"/>
        </w:rPr>
        <w:t>AircraftLoaderTest_AC.txt</w:t>
      </w:r>
      <w:r w:rsidR="00E60C04">
        <w:rPr>
          <w:lang w:val="en-US"/>
        </w:rPr>
        <w:t xml:space="preserve"> </w:t>
      </w:r>
      <w:r>
        <w:rPr>
          <w:lang w:val="en-US"/>
        </w:rPr>
        <w:t>– Simulated status updated from the Aircraft</w:t>
      </w:r>
    </w:p>
    <w:p w14:paraId="6C7A789F" w14:textId="77777777" w:rsidR="000C726D" w:rsidRDefault="000C726D" w:rsidP="000C726D">
      <w:pPr>
        <w:rPr>
          <w:lang w:val="en-US"/>
        </w:rPr>
      </w:pPr>
    </w:p>
    <w:p w14:paraId="31726EAA" w14:textId="77777777" w:rsidR="000C726D" w:rsidRDefault="000C726D" w:rsidP="000C726D">
      <w:pPr>
        <w:rPr>
          <w:lang w:val="en-US"/>
        </w:rPr>
      </w:pPr>
      <w:r>
        <w:rPr>
          <w:lang w:val="en-US"/>
        </w:rPr>
        <w:t>Description</w:t>
      </w:r>
    </w:p>
    <w:p w14:paraId="20D138A9" w14:textId="15003F05" w:rsidR="000C726D" w:rsidRPr="000C726D" w:rsidRDefault="000C726D" w:rsidP="000C726D">
      <w:pPr>
        <w:pStyle w:val="ListParagraph"/>
        <w:numPr>
          <w:ilvl w:val="0"/>
          <w:numId w:val="20"/>
        </w:numPr>
        <w:rPr>
          <w:lang w:val="en-US"/>
        </w:rPr>
      </w:pPr>
      <w:r>
        <w:rPr>
          <w:lang w:val="en-US"/>
        </w:rPr>
        <w:t>Verify w</w:t>
      </w:r>
      <w:r w:rsidRPr="000C726D">
        <w:rPr>
          <w:lang w:val="en-US"/>
        </w:rPr>
        <w:t>hen a load arrives, it is sent to the first available aircraft</w:t>
      </w:r>
      <w:r>
        <w:rPr>
          <w:lang w:val="en-US"/>
        </w:rPr>
        <w:t>.</w:t>
      </w:r>
    </w:p>
    <w:p w14:paraId="15777101" w14:textId="276161CF" w:rsidR="000C726D" w:rsidRPr="000C726D" w:rsidRDefault="000C726D" w:rsidP="000C726D">
      <w:pPr>
        <w:pStyle w:val="ListParagraph"/>
        <w:numPr>
          <w:ilvl w:val="0"/>
          <w:numId w:val="20"/>
        </w:numPr>
        <w:rPr>
          <w:lang w:val="en-US"/>
        </w:rPr>
      </w:pPr>
      <w:r>
        <w:rPr>
          <w:lang w:val="en-US"/>
        </w:rPr>
        <w:t>Verify w</w:t>
      </w:r>
      <w:r w:rsidRPr="000C726D">
        <w:rPr>
          <w:lang w:val="en-US"/>
        </w:rPr>
        <w:t>hen an aircraft becomes active it takes the next available load.</w:t>
      </w:r>
    </w:p>
    <w:p w14:paraId="79778CAC" w14:textId="77777777" w:rsidR="000C726D" w:rsidRDefault="000C726D" w:rsidP="000C726D">
      <w:pPr>
        <w:rPr>
          <w:lang w:val="en-US"/>
        </w:rPr>
      </w:pPr>
    </w:p>
    <w:p w14:paraId="7A5C8BD5" w14:textId="77777777" w:rsidR="000C726D" w:rsidRDefault="000C726D" w:rsidP="000C726D">
      <w:pPr>
        <w:rPr>
          <w:lang w:val="en-US"/>
        </w:rPr>
      </w:pPr>
      <w:r>
        <w:rPr>
          <w:lang w:val="en-US"/>
        </w:rPr>
        <w:t>Results</w:t>
      </w:r>
    </w:p>
    <w:p w14:paraId="71D9092B" w14:textId="3FB0B77C" w:rsidR="000C726D" w:rsidRDefault="000C726D" w:rsidP="000C726D">
      <w:pPr>
        <w:pStyle w:val="ListParagraph"/>
        <w:numPr>
          <w:ilvl w:val="0"/>
          <w:numId w:val="21"/>
        </w:numPr>
        <w:rPr>
          <w:lang w:val="en-US"/>
        </w:rPr>
      </w:pPr>
      <w:r>
        <w:rPr>
          <w:lang w:val="en-US"/>
        </w:rPr>
        <w:t>Loads</w:t>
      </w:r>
      <w:r w:rsidR="00982046">
        <w:rPr>
          <w:lang w:val="en-US"/>
        </w:rPr>
        <w:t xml:space="preserve"> </w:t>
      </w:r>
      <w:r>
        <w:rPr>
          <w:lang w:val="en-US"/>
        </w:rPr>
        <w:t>arrive at minute 10 and 20</w:t>
      </w:r>
      <w:r w:rsidR="00AA2ABF">
        <w:rPr>
          <w:lang w:val="en-US"/>
        </w:rPr>
        <w:t>.  They are put on aircraft 1 and 2 immediately upon arrival.</w:t>
      </w:r>
    </w:p>
    <w:p w14:paraId="5A6404B5" w14:textId="77777777" w:rsidR="00AA2ABF" w:rsidRPr="00AA2ABF" w:rsidRDefault="00AA2ABF" w:rsidP="00AA2ABF">
      <w:pPr>
        <w:pStyle w:val="ListParagraph"/>
        <w:ind w:left="360"/>
        <w:rPr>
          <w:i/>
          <w:iCs/>
          <w:lang w:val="en-US"/>
        </w:rPr>
      </w:pPr>
      <w:r w:rsidRPr="00AA2ABF">
        <w:rPr>
          <w:i/>
          <w:iCs/>
          <w:lang w:val="en-US"/>
        </w:rPr>
        <w:t>10/1</w:t>
      </w:r>
    </w:p>
    <w:p w14:paraId="42E313D2" w14:textId="36087023" w:rsidR="00AA2ABF" w:rsidRPr="00AA2ABF" w:rsidRDefault="00AA2ABF" w:rsidP="00AA2ABF">
      <w:pPr>
        <w:pStyle w:val="ListParagraph"/>
        <w:ind w:left="360"/>
        <w:rPr>
          <w:i/>
          <w:iCs/>
          <w:lang w:val="en-US"/>
        </w:rPr>
      </w:pPr>
      <w:r w:rsidRPr="00AA2ABF">
        <w:rPr>
          <w:i/>
          <w:iCs/>
          <w:lang w:val="en-US"/>
        </w:rPr>
        <w:t>[AircraftLoader_defs::outLoad: {Aircraft Load: 1 Carrying Load: 1 Expires At: 3 Days (4320 Minutes)  Flight Time: 5 Hours (300 Minutes)}] generated by model myAircraftLoad</w:t>
      </w:r>
    </w:p>
    <w:p w14:paraId="478F8BB9" w14:textId="77777777" w:rsidR="00AA2ABF" w:rsidRPr="00AA2ABF" w:rsidRDefault="00AA2ABF" w:rsidP="00AA2ABF">
      <w:pPr>
        <w:pStyle w:val="ListParagraph"/>
        <w:ind w:left="360"/>
        <w:rPr>
          <w:i/>
          <w:iCs/>
          <w:lang w:val="en-US"/>
        </w:rPr>
      </w:pPr>
      <w:r w:rsidRPr="00AA2ABF">
        <w:rPr>
          <w:i/>
          <w:iCs/>
          <w:lang w:val="en-US"/>
        </w:rPr>
        <w:t>20/1</w:t>
      </w:r>
    </w:p>
    <w:p w14:paraId="7CC2C6AD" w14:textId="5D728236" w:rsidR="00AA2ABF" w:rsidRPr="00AA2ABF" w:rsidRDefault="00AA2ABF" w:rsidP="00AA2ABF">
      <w:pPr>
        <w:pStyle w:val="ListParagraph"/>
        <w:ind w:left="360"/>
        <w:rPr>
          <w:i/>
          <w:iCs/>
          <w:lang w:val="en-US"/>
        </w:rPr>
      </w:pPr>
      <w:r w:rsidRPr="00AA2ABF">
        <w:rPr>
          <w:i/>
          <w:iCs/>
          <w:lang w:val="en-US"/>
        </w:rPr>
        <w:t>[AircraftLoader_defs::outLoad: {Aircraft Load: 2 Carrying Load: 2 Expires At: 3 Days (4320 Minutes)  Flight Time: 5 Hours (300 Minutes)}] generated by model myAircraftLoad</w:t>
      </w:r>
    </w:p>
    <w:p w14:paraId="0CFA3161" w14:textId="797BF832" w:rsidR="00AA2ABF" w:rsidRDefault="00026A13" w:rsidP="00026A13">
      <w:pPr>
        <w:pStyle w:val="ListParagraph"/>
        <w:numPr>
          <w:ilvl w:val="0"/>
          <w:numId w:val="21"/>
        </w:numPr>
        <w:rPr>
          <w:lang w:val="en-US"/>
        </w:rPr>
      </w:pPr>
      <w:r>
        <w:rPr>
          <w:lang w:val="en-US"/>
        </w:rPr>
        <w:t>As</w:t>
      </w:r>
      <w:r w:rsidR="00982046">
        <w:rPr>
          <w:lang w:val="en-US"/>
        </w:rPr>
        <w:t xml:space="preserve"> </w:t>
      </w:r>
      <w:r>
        <w:rPr>
          <w:lang w:val="en-US"/>
        </w:rPr>
        <w:t>soon as aircraft 1 becomes available again at minute 50 it is loaded.</w:t>
      </w:r>
    </w:p>
    <w:p w14:paraId="24214940" w14:textId="77777777" w:rsidR="00026A13" w:rsidRPr="00026A13" w:rsidRDefault="00026A13" w:rsidP="00026A13">
      <w:pPr>
        <w:pStyle w:val="ListParagraph"/>
        <w:ind w:left="360"/>
        <w:rPr>
          <w:i/>
          <w:iCs/>
          <w:lang w:val="en-US"/>
        </w:rPr>
      </w:pPr>
      <w:r w:rsidRPr="00026A13">
        <w:rPr>
          <w:i/>
          <w:iCs/>
          <w:lang w:val="en-US"/>
        </w:rPr>
        <w:t>50/1</w:t>
      </w:r>
    </w:p>
    <w:p w14:paraId="2C03EE39" w14:textId="77777777" w:rsidR="00026A13" w:rsidRPr="00026A13" w:rsidRDefault="00026A13" w:rsidP="00026A13">
      <w:pPr>
        <w:pStyle w:val="ListParagraph"/>
        <w:ind w:left="360"/>
        <w:rPr>
          <w:i/>
          <w:iCs/>
          <w:lang w:val="en-US"/>
        </w:rPr>
      </w:pPr>
      <w:r w:rsidRPr="00026A13">
        <w:rPr>
          <w:i/>
          <w:iCs/>
          <w:lang w:val="en-US"/>
        </w:rPr>
        <w:t>[cadmium::basic_models::pdevs::iestream_input_defs&lt;oLoad&gt;::out: {Load: 5 Expires At: 3 Days (4320 Minutes)  Flight Time: 5 Hours (300 Minutes)}] generated by model input_reader_getload</w:t>
      </w:r>
    </w:p>
    <w:p w14:paraId="2DD6CF9C" w14:textId="77777777" w:rsidR="00026A13" w:rsidRPr="00026A13" w:rsidRDefault="00026A13" w:rsidP="00026A13">
      <w:pPr>
        <w:pStyle w:val="ListParagraph"/>
        <w:ind w:left="360"/>
        <w:rPr>
          <w:i/>
          <w:iCs/>
          <w:lang w:val="en-US"/>
        </w:rPr>
      </w:pPr>
      <w:r w:rsidRPr="00026A13">
        <w:rPr>
          <w:i/>
          <w:iCs/>
          <w:lang w:val="en-US"/>
        </w:rPr>
        <w:t>[cadmium::basic_models::pdevs::iestream_input_defs&lt;oAircraftStatus&gt;::out: {Aircraft Status (1): Avaliable}] generated by model input_reader_acstatus</w:t>
      </w:r>
    </w:p>
    <w:p w14:paraId="24E7516A" w14:textId="77777777" w:rsidR="00026A13" w:rsidRPr="00026A13" w:rsidRDefault="00026A13" w:rsidP="00026A13">
      <w:pPr>
        <w:pStyle w:val="ListParagraph"/>
        <w:ind w:left="360"/>
        <w:rPr>
          <w:i/>
          <w:iCs/>
          <w:lang w:val="en-US"/>
        </w:rPr>
      </w:pPr>
      <w:r w:rsidRPr="00026A13">
        <w:rPr>
          <w:i/>
          <w:iCs/>
          <w:lang w:val="en-US"/>
        </w:rPr>
        <w:t>50/1</w:t>
      </w:r>
    </w:p>
    <w:p w14:paraId="595C42C5" w14:textId="592B1CC2" w:rsidR="00026A13" w:rsidRPr="00026A13" w:rsidRDefault="00026A13" w:rsidP="00026A13">
      <w:pPr>
        <w:pStyle w:val="ListParagraph"/>
        <w:ind w:left="360"/>
        <w:rPr>
          <w:i/>
          <w:iCs/>
          <w:lang w:val="en-US"/>
        </w:rPr>
      </w:pPr>
      <w:r w:rsidRPr="00026A13">
        <w:rPr>
          <w:i/>
          <w:iCs/>
          <w:lang w:val="en-US"/>
        </w:rPr>
        <w:t>[AircraftLoader_defs::outLoad: {Aircraft Load: 1 Carrying Load: 3 Expires At: 3 Days (4320 Minutes)  Flight Time: 5 Hours (300 Minutes)}] generated by model myAircraftLoad</w:t>
      </w:r>
    </w:p>
    <w:p w14:paraId="27FBC667" w14:textId="77777777" w:rsidR="000C726D" w:rsidRPr="000C726D" w:rsidRDefault="000C726D" w:rsidP="000C726D">
      <w:pPr>
        <w:rPr>
          <w:lang w:val="en-US"/>
        </w:rPr>
      </w:pPr>
    </w:p>
    <w:p w14:paraId="170D0F5D" w14:textId="77777777" w:rsidR="00982046" w:rsidRDefault="00982046">
      <w:pPr>
        <w:spacing w:after="160" w:line="259" w:lineRule="auto"/>
        <w:rPr>
          <w:rFonts w:eastAsiaTheme="majorEastAsia" w:cstheme="majorBidi"/>
          <w:b/>
          <w:color w:val="000000" w:themeColor="text1"/>
          <w:sz w:val="24"/>
          <w:szCs w:val="24"/>
        </w:rPr>
      </w:pPr>
      <w:r>
        <w:br w:type="page"/>
      </w:r>
    </w:p>
    <w:p w14:paraId="4F6BD745" w14:textId="3FE02E19" w:rsidR="00994A78" w:rsidRPr="00994A78" w:rsidRDefault="00994A78" w:rsidP="00994880">
      <w:pPr>
        <w:pStyle w:val="Heading3"/>
      </w:pPr>
      <w:bookmarkStart w:id="26" w:name="_Toc22030587"/>
      <w:r w:rsidRPr="00994A78">
        <w:lastRenderedPageBreak/>
        <w:t>Aircraft</w:t>
      </w:r>
      <w:r w:rsidR="0079735B">
        <w:t xml:space="preserve"> (</w:t>
      </w:r>
      <w:r w:rsidR="0079735B" w:rsidRPr="0079735B">
        <w:t>Aircraft_Test.exe</w:t>
      </w:r>
      <w:r w:rsidR="0079735B">
        <w:t>)</w:t>
      </w:r>
      <w:bookmarkEnd w:id="26"/>
    </w:p>
    <w:p w14:paraId="144147FE" w14:textId="6B132D43" w:rsidR="00982046" w:rsidRPr="0079735B" w:rsidRDefault="00982046" w:rsidP="00994880">
      <w:pPr>
        <w:pStyle w:val="Heading3"/>
      </w:pPr>
    </w:p>
    <w:p w14:paraId="59BC524F" w14:textId="3B59FF46" w:rsidR="00982046" w:rsidRDefault="00982046" w:rsidP="00982046">
      <w:r w:rsidRPr="00982046">
        <w:t>Input Files f</w:t>
      </w:r>
      <w:r>
        <w:t>or Test</w:t>
      </w:r>
    </w:p>
    <w:p w14:paraId="06A2FB2C" w14:textId="01D8357F" w:rsidR="00982046" w:rsidRDefault="00982046" w:rsidP="00982046">
      <w:pPr>
        <w:pStyle w:val="ListParagraph"/>
        <w:numPr>
          <w:ilvl w:val="0"/>
          <w:numId w:val="22"/>
        </w:numPr>
      </w:pPr>
      <w:r w:rsidRPr="00982046">
        <w:t>AircraftTest_Load.txt</w:t>
      </w:r>
      <w:r>
        <w:t xml:space="preserve"> – Simulated aircraft loads from the Aircraft Loader</w:t>
      </w:r>
    </w:p>
    <w:p w14:paraId="5E88F964" w14:textId="546A4337" w:rsidR="00982046" w:rsidRDefault="00982046" w:rsidP="00982046"/>
    <w:p w14:paraId="0BA189DF" w14:textId="256DC680" w:rsidR="00982046" w:rsidRDefault="00982046" w:rsidP="00982046">
      <w:r>
        <w:t>Description</w:t>
      </w:r>
    </w:p>
    <w:p w14:paraId="0F389C5F" w14:textId="1BFE3157" w:rsidR="00982046" w:rsidRDefault="00982046" w:rsidP="00982046">
      <w:pPr>
        <w:pStyle w:val="ListParagraph"/>
        <w:numPr>
          <w:ilvl w:val="0"/>
          <w:numId w:val="24"/>
        </w:numPr>
      </w:pPr>
      <w:r>
        <w:t xml:space="preserve">Verify aircraft only processes </w:t>
      </w:r>
      <w:r w:rsidR="005D7FBE">
        <w:t xml:space="preserve">a </w:t>
      </w:r>
      <w:r>
        <w:t>load</w:t>
      </w:r>
      <w:r w:rsidR="005D7FBE">
        <w:t xml:space="preserve"> that </w:t>
      </w:r>
      <w:r>
        <w:t>belong</w:t>
      </w:r>
      <w:r w:rsidR="005D7FBE">
        <w:t>s</w:t>
      </w:r>
      <w:r>
        <w:t xml:space="preserve"> to it.</w:t>
      </w:r>
    </w:p>
    <w:p w14:paraId="09D3B4DE" w14:textId="0AA351A4" w:rsidR="00982046" w:rsidRDefault="00982046" w:rsidP="00982046">
      <w:pPr>
        <w:pStyle w:val="ListParagraph"/>
        <w:numPr>
          <w:ilvl w:val="0"/>
          <w:numId w:val="24"/>
        </w:numPr>
      </w:pPr>
      <w:r>
        <w:t>Verify aircraft flying time and delivery times are accurate.</w:t>
      </w:r>
    </w:p>
    <w:p w14:paraId="7F64E9E6" w14:textId="289D3D68" w:rsidR="00982046" w:rsidRDefault="00982046" w:rsidP="00982046">
      <w:pPr>
        <w:pStyle w:val="ListParagraph"/>
        <w:numPr>
          <w:ilvl w:val="0"/>
          <w:numId w:val="24"/>
        </w:numPr>
      </w:pPr>
      <w:r>
        <w:t>Verify aircraft go</w:t>
      </w:r>
      <w:r w:rsidR="00DC7177">
        <w:t>es</w:t>
      </w:r>
      <w:r>
        <w:t xml:space="preserve"> into maintenance when </w:t>
      </w:r>
      <w:r w:rsidR="00DC7177">
        <w:t>appropriate</w:t>
      </w:r>
      <w:r>
        <w:t>.</w:t>
      </w:r>
    </w:p>
    <w:p w14:paraId="0DABF2DD" w14:textId="1E2C5B6B" w:rsidR="00982046" w:rsidRDefault="00982046" w:rsidP="00982046"/>
    <w:p w14:paraId="26BBE50D" w14:textId="0FF10F10" w:rsidR="00982046" w:rsidRDefault="00982046" w:rsidP="00982046">
      <w:r>
        <w:t>Results</w:t>
      </w:r>
    </w:p>
    <w:p w14:paraId="2DDB9548" w14:textId="475E86B3" w:rsidR="00982046" w:rsidRDefault="005D7FBE" w:rsidP="005D7FBE">
      <w:pPr>
        <w:pStyle w:val="ListParagraph"/>
        <w:numPr>
          <w:ilvl w:val="0"/>
          <w:numId w:val="25"/>
        </w:numPr>
      </w:pPr>
      <w:r>
        <w:t>Aircraft 1 ignores 1</w:t>
      </w:r>
      <w:r w:rsidRPr="005D7FBE">
        <w:rPr>
          <w:vertAlign w:val="superscript"/>
        </w:rPr>
        <w:t>st</w:t>
      </w:r>
      <w:r>
        <w:t xml:space="preserve"> load at minute 10 destine for aircraft 2.  It then selects the correct load at minute 20.</w:t>
      </w:r>
    </w:p>
    <w:p w14:paraId="141EBAB9" w14:textId="77777777" w:rsidR="005D7FBE" w:rsidRPr="005D7FBE" w:rsidRDefault="005D7FBE" w:rsidP="005D7FBE">
      <w:pPr>
        <w:pStyle w:val="ListParagraph"/>
        <w:ind w:left="360"/>
        <w:rPr>
          <w:i/>
          <w:iCs/>
        </w:rPr>
      </w:pPr>
      <w:r w:rsidRPr="005D7FBE">
        <w:rPr>
          <w:i/>
          <w:iCs/>
        </w:rPr>
        <w:t>20/1</w:t>
      </w:r>
    </w:p>
    <w:p w14:paraId="79EDFE61" w14:textId="77777777" w:rsidR="005D7FBE" w:rsidRPr="005D7FBE" w:rsidRDefault="005D7FBE" w:rsidP="005D7FBE">
      <w:pPr>
        <w:pStyle w:val="ListParagraph"/>
        <w:ind w:left="360"/>
        <w:rPr>
          <w:i/>
          <w:iCs/>
        </w:rPr>
      </w:pPr>
      <w:r w:rsidRPr="005D7FBE">
        <w:rPr>
          <w:i/>
          <w:iCs/>
        </w:rPr>
        <w:t>State for model input_reader_getload is next time: 80/1</w:t>
      </w:r>
    </w:p>
    <w:p w14:paraId="10625540" w14:textId="7D300FDC" w:rsidR="005D7FBE" w:rsidRPr="005D7FBE" w:rsidRDefault="005D7FBE" w:rsidP="005D7FBE">
      <w:pPr>
        <w:pStyle w:val="ListParagraph"/>
        <w:ind w:left="360"/>
        <w:rPr>
          <w:i/>
          <w:iCs/>
        </w:rPr>
      </w:pPr>
      <w:r w:rsidRPr="005D7FBE">
        <w:rPr>
          <w:i/>
          <w:iCs/>
        </w:rPr>
        <w:t>State for model myAircraft is Aircraft: 1 Transporting ...</w:t>
      </w:r>
    </w:p>
    <w:p w14:paraId="37DD6BF3" w14:textId="08F882B2" w:rsidR="005D7FBE" w:rsidRDefault="005D7FBE" w:rsidP="005D7FBE">
      <w:pPr>
        <w:pStyle w:val="ListParagraph"/>
        <w:numPr>
          <w:ilvl w:val="0"/>
          <w:numId w:val="25"/>
        </w:numPr>
      </w:pPr>
      <w:r>
        <w:t>The first load is 10 minutes of flying time one way.  This should result in a total flying time of 20 minutes and delivery time of 40 minutes.</w:t>
      </w:r>
    </w:p>
    <w:p w14:paraId="6C782D8D" w14:textId="77777777" w:rsidR="0015768B" w:rsidRPr="0015768B" w:rsidRDefault="0015768B" w:rsidP="0015768B">
      <w:pPr>
        <w:pStyle w:val="ListParagraph"/>
        <w:ind w:left="360"/>
        <w:rPr>
          <w:i/>
          <w:iCs/>
        </w:rPr>
      </w:pPr>
      <w:r w:rsidRPr="0015768B">
        <w:rPr>
          <w:i/>
          <w:iCs/>
        </w:rPr>
        <w:t>60/1</w:t>
      </w:r>
    </w:p>
    <w:p w14:paraId="597864C5" w14:textId="77777777" w:rsidR="0015768B" w:rsidRPr="0015768B" w:rsidRDefault="0015768B" w:rsidP="0015768B">
      <w:pPr>
        <w:pStyle w:val="ListParagraph"/>
        <w:ind w:left="360"/>
        <w:rPr>
          <w:i/>
          <w:iCs/>
        </w:rPr>
      </w:pPr>
      <w:r w:rsidRPr="0015768B">
        <w:rPr>
          <w:i/>
          <w:iCs/>
        </w:rPr>
        <w:t>State for model input_reader_getload is next time: 80/1</w:t>
      </w:r>
    </w:p>
    <w:p w14:paraId="7ABEBECB" w14:textId="77777777" w:rsidR="0015768B" w:rsidRPr="0015768B" w:rsidRDefault="0015768B" w:rsidP="0015768B">
      <w:pPr>
        <w:pStyle w:val="ListParagraph"/>
        <w:ind w:left="360"/>
        <w:rPr>
          <w:i/>
          <w:iCs/>
        </w:rPr>
      </w:pPr>
      <w:r w:rsidRPr="0015768B">
        <w:rPr>
          <w:i/>
          <w:iCs/>
        </w:rPr>
        <w:t>State for model myAircraft is Aircraft: 1 Completed Trip, Delivery Time: 40</w:t>
      </w:r>
    </w:p>
    <w:p w14:paraId="02AA5ACD" w14:textId="77777777" w:rsidR="0015768B" w:rsidRPr="0015768B" w:rsidRDefault="0015768B" w:rsidP="0015768B">
      <w:pPr>
        <w:pStyle w:val="ListParagraph"/>
        <w:ind w:left="360"/>
        <w:rPr>
          <w:i/>
          <w:iCs/>
        </w:rPr>
      </w:pPr>
      <w:r w:rsidRPr="0015768B">
        <w:rPr>
          <w:i/>
          <w:iCs/>
        </w:rPr>
        <w:t>70/1</w:t>
      </w:r>
    </w:p>
    <w:p w14:paraId="5C6A110F" w14:textId="77777777" w:rsidR="0015768B" w:rsidRPr="0015768B" w:rsidRDefault="0015768B" w:rsidP="0015768B">
      <w:pPr>
        <w:pStyle w:val="ListParagraph"/>
        <w:ind w:left="360"/>
        <w:rPr>
          <w:i/>
          <w:iCs/>
        </w:rPr>
      </w:pPr>
      <w:r w:rsidRPr="0015768B">
        <w:rPr>
          <w:i/>
          <w:iCs/>
        </w:rPr>
        <w:t>State for model input_reader_getload is next time: 80/1</w:t>
      </w:r>
    </w:p>
    <w:p w14:paraId="40BAA42E" w14:textId="6C1D5B31" w:rsidR="0015768B" w:rsidRPr="0015768B" w:rsidRDefault="0015768B" w:rsidP="0015768B">
      <w:pPr>
        <w:pStyle w:val="ListParagraph"/>
        <w:ind w:left="360"/>
        <w:rPr>
          <w:i/>
          <w:iCs/>
        </w:rPr>
      </w:pPr>
      <w:r w:rsidRPr="0015768B">
        <w:rPr>
          <w:i/>
          <w:iCs/>
        </w:rPr>
        <w:t>State for model myAircraft is Aircraft: 1 Waiting, Total Flying Time: 20</w:t>
      </w:r>
    </w:p>
    <w:p w14:paraId="6FC9AFAA" w14:textId="6A40535E" w:rsidR="005D7FBE" w:rsidRDefault="0015768B" w:rsidP="005D7FBE">
      <w:pPr>
        <w:pStyle w:val="ListParagraph"/>
        <w:numPr>
          <w:ilvl w:val="0"/>
          <w:numId w:val="25"/>
        </w:numPr>
      </w:pPr>
      <w:r>
        <w:t>Using a 6000 minute round trip flight at minute 200, it should go into maintenance mode around minutes 6200.</w:t>
      </w:r>
    </w:p>
    <w:p w14:paraId="78948FEA" w14:textId="77777777" w:rsidR="0015768B" w:rsidRPr="0015768B" w:rsidRDefault="0015768B" w:rsidP="0015768B">
      <w:pPr>
        <w:pStyle w:val="ListParagraph"/>
        <w:ind w:left="360"/>
        <w:rPr>
          <w:i/>
          <w:iCs/>
        </w:rPr>
      </w:pPr>
      <w:r w:rsidRPr="0015768B">
        <w:rPr>
          <w:i/>
          <w:iCs/>
        </w:rPr>
        <w:t>6230/1</w:t>
      </w:r>
    </w:p>
    <w:p w14:paraId="7661F3F3" w14:textId="77777777" w:rsidR="0015768B" w:rsidRPr="0015768B" w:rsidRDefault="0015768B" w:rsidP="0015768B">
      <w:pPr>
        <w:pStyle w:val="ListParagraph"/>
        <w:ind w:left="360"/>
        <w:rPr>
          <w:i/>
          <w:iCs/>
        </w:rPr>
      </w:pPr>
      <w:r w:rsidRPr="0015768B">
        <w:rPr>
          <w:i/>
          <w:iCs/>
        </w:rPr>
        <w:t>State for model input_reader_getload is next time: 6800/1</w:t>
      </w:r>
    </w:p>
    <w:p w14:paraId="40CB2A2B" w14:textId="5E85B6D0" w:rsidR="0015768B" w:rsidRPr="0015768B" w:rsidRDefault="0015768B" w:rsidP="0015768B">
      <w:pPr>
        <w:pStyle w:val="ListParagraph"/>
        <w:ind w:left="360"/>
        <w:rPr>
          <w:i/>
          <w:iCs/>
        </w:rPr>
      </w:pPr>
      <w:r w:rsidRPr="0015768B">
        <w:rPr>
          <w:i/>
          <w:iCs/>
        </w:rPr>
        <w:t>State for model myAircraft is Aircraft: 1 in Maintenance ...</w:t>
      </w:r>
    </w:p>
    <w:p w14:paraId="4AC3384E" w14:textId="77777777" w:rsidR="0015768B" w:rsidRPr="00982046" w:rsidRDefault="0015768B" w:rsidP="0015768B">
      <w:pPr>
        <w:pStyle w:val="ListParagraph"/>
        <w:ind w:left="360"/>
      </w:pPr>
    </w:p>
    <w:p w14:paraId="3BFFF7DB" w14:textId="77777777" w:rsidR="00982046" w:rsidRDefault="00982046">
      <w:pPr>
        <w:spacing w:after="160" w:line="259" w:lineRule="auto"/>
        <w:rPr>
          <w:rFonts w:eastAsiaTheme="majorEastAsia" w:cstheme="majorBidi"/>
          <w:b/>
          <w:color w:val="000000" w:themeColor="text1"/>
          <w:sz w:val="24"/>
          <w:szCs w:val="24"/>
        </w:rPr>
      </w:pPr>
      <w:r>
        <w:br w:type="page"/>
      </w:r>
    </w:p>
    <w:p w14:paraId="5A173CE9" w14:textId="23673E89" w:rsidR="00994A78" w:rsidRPr="00982046" w:rsidRDefault="00994A78" w:rsidP="00994880">
      <w:pPr>
        <w:pStyle w:val="Heading3"/>
      </w:pPr>
      <w:bookmarkStart w:id="27" w:name="_Toc22030588"/>
      <w:r w:rsidRPr="00982046">
        <w:lastRenderedPageBreak/>
        <w:t>Destination</w:t>
      </w:r>
      <w:r w:rsidR="005C0577">
        <w:t xml:space="preserve"> (</w:t>
      </w:r>
      <w:r w:rsidR="005C0577" w:rsidRPr="005C0577">
        <w:t>Destination_Test.exe</w:t>
      </w:r>
      <w:r w:rsidR="005C0577">
        <w:t>)</w:t>
      </w:r>
      <w:bookmarkEnd w:id="27"/>
    </w:p>
    <w:p w14:paraId="10111CD8" w14:textId="00784A43" w:rsidR="00994A78" w:rsidRDefault="00994A78" w:rsidP="00994A78"/>
    <w:p w14:paraId="21C59866" w14:textId="7BFBF7CE" w:rsidR="00B52E8D" w:rsidRDefault="00B52E8D" w:rsidP="00994A78">
      <w:r>
        <w:t>Input Files for Test</w:t>
      </w:r>
    </w:p>
    <w:p w14:paraId="0C5E97F2" w14:textId="237C09D4" w:rsidR="00B52E8D" w:rsidRDefault="00B52E8D" w:rsidP="00B52E8D">
      <w:pPr>
        <w:pStyle w:val="ListParagraph"/>
        <w:numPr>
          <w:ilvl w:val="0"/>
          <w:numId w:val="26"/>
        </w:numPr>
      </w:pPr>
      <w:r w:rsidRPr="00B52E8D">
        <w:t>DestinationTest_Load.txt</w:t>
      </w:r>
      <w:r>
        <w:t xml:space="preserve"> – Simulated aircraft loads from the Aircraft</w:t>
      </w:r>
    </w:p>
    <w:p w14:paraId="6891BCD1" w14:textId="4106920D" w:rsidR="00B52E8D" w:rsidRDefault="00B52E8D" w:rsidP="00B52E8D"/>
    <w:p w14:paraId="341DD6B6" w14:textId="1C1948BE" w:rsidR="00B52E8D" w:rsidRDefault="00B52E8D" w:rsidP="00B52E8D">
      <w:r>
        <w:t>Description</w:t>
      </w:r>
    </w:p>
    <w:p w14:paraId="35E717C0" w14:textId="6EF8C88A" w:rsidR="00B52E8D" w:rsidRPr="00B52E8D" w:rsidRDefault="00B52E8D" w:rsidP="00B52E8D">
      <w:pPr>
        <w:pStyle w:val="ListParagraph"/>
        <w:numPr>
          <w:ilvl w:val="0"/>
          <w:numId w:val="27"/>
        </w:numPr>
      </w:pPr>
      <w:r>
        <w:t xml:space="preserve">Verify </w:t>
      </w:r>
      <w:r w:rsidRPr="00B52E8D">
        <w:t>load messages are sent when the load is received.</w:t>
      </w:r>
    </w:p>
    <w:p w14:paraId="11086D9A" w14:textId="2AC6BCA2" w:rsidR="00B52E8D" w:rsidRDefault="00B52E8D" w:rsidP="00B52E8D"/>
    <w:p w14:paraId="253F614E" w14:textId="20040679" w:rsidR="00B52E8D" w:rsidRDefault="00B52E8D" w:rsidP="00B52E8D">
      <w:r>
        <w:t>Results</w:t>
      </w:r>
    </w:p>
    <w:p w14:paraId="557916D7" w14:textId="7CF3E7B3" w:rsidR="00B52E8D" w:rsidRDefault="00B52E8D" w:rsidP="00B52E8D">
      <w:pPr>
        <w:pStyle w:val="ListParagraph"/>
        <w:numPr>
          <w:ilvl w:val="0"/>
          <w:numId w:val="28"/>
        </w:numPr>
      </w:pPr>
      <w:r>
        <w:t>Loads are received at minute 10, 20, and 100.</w:t>
      </w:r>
    </w:p>
    <w:p w14:paraId="37BD638A" w14:textId="77777777" w:rsidR="00B52E8D" w:rsidRPr="00B52E8D" w:rsidRDefault="00B52E8D" w:rsidP="00B52E8D">
      <w:pPr>
        <w:pStyle w:val="ListParagraph"/>
        <w:ind w:left="360"/>
        <w:rPr>
          <w:i/>
          <w:iCs/>
        </w:rPr>
      </w:pPr>
      <w:r w:rsidRPr="00B52E8D">
        <w:rPr>
          <w:i/>
          <w:iCs/>
        </w:rPr>
        <w:t>10/1</w:t>
      </w:r>
    </w:p>
    <w:p w14:paraId="77A08124" w14:textId="77777777" w:rsidR="00B52E8D" w:rsidRPr="00B52E8D" w:rsidRDefault="00B52E8D" w:rsidP="00B52E8D">
      <w:pPr>
        <w:pStyle w:val="ListParagraph"/>
        <w:ind w:left="360"/>
        <w:rPr>
          <w:i/>
          <w:iCs/>
        </w:rPr>
      </w:pPr>
      <w:r w:rsidRPr="00B52E8D">
        <w:rPr>
          <w:i/>
          <w:iCs/>
        </w:rPr>
        <w:t>State for model input_reader_getload is next time: 10/1</w:t>
      </w:r>
    </w:p>
    <w:p w14:paraId="57571248" w14:textId="1DD7CE49" w:rsidR="00B52E8D" w:rsidRPr="00B52E8D" w:rsidRDefault="00B52E8D" w:rsidP="00B52E8D">
      <w:pPr>
        <w:pStyle w:val="ListParagraph"/>
        <w:ind w:left="360"/>
        <w:rPr>
          <w:i/>
          <w:iCs/>
        </w:rPr>
      </w:pPr>
      <w:r w:rsidRPr="00B52E8D">
        <w:rPr>
          <w:i/>
          <w:iCs/>
        </w:rPr>
        <w:t>State for model myDestination is Destination: Processing Shipment 1 from Aircraft: 2</w:t>
      </w:r>
    </w:p>
    <w:p w14:paraId="42653437" w14:textId="77777777" w:rsidR="00B52E8D" w:rsidRPr="00B52E8D" w:rsidRDefault="00B52E8D" w:rsidP="00B52E8D">
      <w:pPr>
        <w:pStyle w:val="ListParagraph"/>
        <w:ind w:left="360"/>
        <w:rPr>
          <w:i/>
          <w:iCs/>
        </w:rPr>
      </w:pPr>
      <w:r w:rsidRPr="00B52E8D">
        <w:rPr>
          <w:i/>
          <w:iCs/>
        </w:rPr>
        <w:t>20/1</w:t>
      </w:r>
    </w:p>
    <w:p w14:paraId="3F90F693" w14:textId="77777777" w:rsidR="00B52E8D" w:rsidRPr="00B52E8D" w:rsidRDefault="00B52E8D" w:rsidP="00B52E8D">
      <w:pPr>
        <w:pStyle w:val="ListParagraph"/>
        <w:ind w:left="360"/>
        <w:rPr>
          <w:i/>
          <w:iCs/>
        </w:rPr>
      </w:pPr>
      <w:r w:rsidRPr="00B52E8D">
        <w:rPr>
          <w:i/>
          <w:iCs/>
        </w:rPr>
        <w:t>State for model input_reader_getload is next time: 80/1</w:t>
      </w:r>
    </w:p>
    <w:p w14:paraId="57F64882" w14:textId="65B21DA9" w:rsidR="00B52E8D" w:rsidRPr="00B52E8D" w:rsidRDefault="00B52E8D" w:rsidP="00B52E8D">
      <w:pPr>
        <w:pStyle w:val="ListParagraph"/>
        <w:ind w:left="360"/>
        <w:rPr>
          <w:i/>
          <w:iCs/>
        </w:rPr>
      </w:pPr>
      <w:r w:rsidRPr="00B52E8D">
        <w:rPr>
          <w:i/>
          <w:iCs/>
        </w:rPr>
        <w:t>State for model myDestination is Destination: Processing Shipment 2 from Aircraft: 1</w:t>
      </w:r>
    </w:p>
    <w:p w14:paraId="7B537066" w14:textId="77777777" w:rsidR="00B52E8D" w:rsidRPr="00B52E8D" w:rsidRDefault="00B52E8D" w:rsidP="00B52E8D">
      <w:pPr>
        <w:pStyle w:val="ListParagraph"/>
        <w:ind w:left="360"/>
        <w:rPr>
          <w:i/>
          <w:iCs/>
        </w:rPr>
      </w:pPr>
      <w:r w:rsidRPr="00B52E8D">
        <w:rPr>
          <w:i/>
          <w:iCs/>
        </w:rPr>
        <w:t>100/1</w:t>
      </w:r>
    </w:p>
    <w:p w14:paraId="4B0BF8E2" w14:textId="77777777" w:rsidR="00B52E8D" w:rsidRPr="00B52E8D" w:rsidRDefault="00B52E8D" w:rsidP="00B52E8D">
      <w:pPr>
        <w:pStyle w:val="ListParagraph"/>
        <w:ind w:left="360"/>
        <w:rPr>
          <w:i/>
          <w:iCs/>
        </w:rPr>
      </w:pPr>
      <w:r w:rsidRPr="00B52E8D">
        <w:rPr>
          <w:i/>
          <w:iCs/>
        </w:rPr>
        <w:t>State for model input_reader_getload is next time: inf</w:t>
      </w:r>
    </w:p>
    <w:p w14:paraId="5E4902F7" w14:textId="2557CB72" w:rsidR="00B52E8D" w:rsidRPr="00B52E8D" w:rsidRDefault="00B52E8D" w:rsidP="00B52E8D">
      <w:pPr>
        <w:pStyle w:val="ListParagraph"/>
        <w:ind w:left="360"/>
        <w:rPr>
          <w:i/>
          <w:iCs/>
        </w:rPr>
      </w:pPr>
      <w:r w:rsidRPr="00B52E8D">
        <w:rPr>
          <w:i/>
          <w:iCs/>
        </w:rPr>
        <w:t>State for model myDestination is Destination: Processing Shipment 3 from Aircraft: 1</w:t>
      </w:r>
    </w:p>
    <w:p w14:paraId="1FA89165" w14:textId="77777777" w:rsidR="00982046" w:rsidRDefault="00982046">
      <w:pPr>
        <w:spacing w:after="160" w:line="259" w:lineRule="auto"/>
        <w:rPr>
          <w:rFonts w:eastAsiaTheme="majorEastAsia" w:cstheme="majorBidi"/>
          <w:b/>
          <w:color w:val="000000" w:themeColor="text1"/>
          <w:sz w:val="28"/>
          <w:szCs w:val="26"/>
        </w:rPr>
      </w:pPr>
      <w:r>
        <w:br w:type="page"/>
      </w:r>
    </w:p>
    <w:p w14:paraId="4FB82CFF" w14:textId="20B3F8E0" w:rsidR="00994A78" w:rsidRDefault="00994A78" w:rsidP="00994880">
      <w:pPr>
        <w:pStyle w:val="Heading2"/>
      </w:pPr>
      <w:bookmarkStart w:id="28" w:name="_Toc22030589"/>
      <w:r w:rsidRPr="00982046">
        <w:lastRenderedPageBreak/>
        <w:t xml:space="preserve">Coupled </w:t>
      </w:r>
      <w:r w:rsidR="00083815">
        <w:t>Experiments</w:t>
      </w:r>
      <w:bookmarkEnd w:id="28"/>
    </w:p>
    <w:p w14:paraId="535A3E63" w14:textId="2BC4386E" w:rsidR="00365F81" w:rsidRDefault="00365F81" w:rsidP="00365F81"/>
    <w:p w14:paraId="21B5A902" w14:textId="16DCD2FD" w:rsidR="002E5A4D" w:rsidRDefault="002E5A4D" w:rsidP="002E5A4D">
      <w:pPr>
        <w:pStyle w:val="Heading3"/>
      </w:pPr>
      <w:bookmarkStart w:id="29" w:name="_Toc22030590"/>
      <w:r>
        <w:t>Loading Process</w:t>
      </w:r>
      <w:r w:rsidR="00F96F82">
        <w:t xml:space="preserve"> (</w:t>
      </w:r>
      <w:r w:rsidR="00F96F82" w:rsidRPr="00F96F82">
        <w:t>LoadingProcess_Test.exe</w:t>
      </w:r>
      <w:r w:rsidR="00F96F82">
        <w:t>)</w:t>
      </w:r>
      <w:bookmarkEnd w:id="29"/>
    </w:p>
    <w:p w14:paraId="0A22E2D5" w14:textId="77777777" w:rsidR="002E5A4D" w:rsidRDefault="002E5A4D" w:rsidP="00365F81"/>
    <w:p w14:paraId="48184A56" w14:textId="77777777" w:rsidR="00365F81" w:rsidRDefault="00365F81" w:rsidP="00365F81">
      <w:r>
        <w:t>Input Files for Test</w:t>
      </w:r>
    </w:p>
    <w:p w14:paraId="66E88E12" w14:textId="2BA0122F" w:rsidR="00365F81" w:rsidRDefault="002E5A4D" w:rsidP="00365F81">
      <w:pPr>
        <w:pStyle w:val="ListParagraph"/>
        <w:numPr>
          <w:ilvl w:val="0"/>
          <w:numId w:val="29"/>
        </w:numPr>
      </w:pPr>
      <w:r w:rsidRPr="002E5A4D">
        <w:t>LoadingProcessTest_Pallets.txt</w:t>
      </w:r>
      <w:r w:rsidR="00296438">
        <w:t xml:space="preserve"> </w:t>
      </w:r>
      <w:r w:rsidR="00365F81">
        <w:t xml:space="preserve">– Simulated </w:t>
      </w:r>
      <w:r w:rsidR="00296438">
        <w:t>pallets to transport</w:t>
      </w:r>
    </w:p>
    <w:p w14:paraId="029F37A9" w14:textId="77777777" w:rsidR="00365F81" w:rsidRDefault="00365F81" w:rsidP="00365F81"/>
    <w:p w14:paraId="3127102F" w14:textId="77777777" w:rsidR="00365F81" w:rsidRDefault="00365F81" w:rsidP="00365F81">
      <w:r>
        <w:t>Description</w:t>
      </w:r>
    </w:p>
    <w:p w14:paraId="0253CBC2" w14:textId="0349D1D7" w:rsidR="002E5A4D" w:rsidRPr="002E5A4D" w:rsidRDefault="002E5A4D" w:rsidP="002E5A4D">
      <w:pPr>
        <w:pStyle w:val="ListParagraph"/>
        <w:numPr>
          <w:ilvl w:val="0"/>
          <w:numId w:val="31"/>
        </w:numPr>
      </w:pPr>
      <w:r>
        <w:t xml:space="preserve">Verify loads </w:t>
      </w:r>
      <w:r w:rsidRPr="002E5A4D">
        <w:t>are taken by all aircraft.</w:t>
      </w:r>
    </w:p>
    <w:p w14:paraId="5EAE002B" w14:textId="77777777" w:rsidR="002E5A4D" w:rsidRDefault="002E5A4D" w:rsidP="002E5A4D"/>
    <w:p w14:paraId="7BD7C794" w14:textId="3322F216" w:rsidR="002E5A4D" w:rsidRDefault="002E5A4D" w:rsidP="002E5A4D">
      <w:r>
        <w:t>Results</w:t>
      </w:r>
    </w:p>
    <w:p w14:paraId="201079F2" w14:textId="3D33E2FC" w:rsidR="002E5A4D" w:rsidRDefault="00671840" w:rsidP="002E5A4D">
      <w:pPr>
        <w:pStyle w:val="ListParagraph"/>
        <w:numPr>
          <w:ilvl w:val="0"/>
          <w:numId w:val="32"/>
        </w:numPr>
      </w:pPr>
      <w:r>
        <w:t>Loads generated by the Packing Facility were only transported by Aircraft 1.  This requires a re-evaluation of the model to correct</w:t>
      </w:r>
      <w:r w:rsidR="00995EC2">
        <w:t xml:space="preserve"> the error</w:t>
      </w:r>
      <w:r w:rsidR="009235A1">
        <w:t>.</w:t>
      </w:r>
    </w:p>
    <w:p w14:paraId="1F1CCE30" w14:textId="048E66D1" w:rsidR="009235A1" w:rsidRDefault="004360F8" w:rsidP="009235A1">
      <w:pPr>
        <w:pStyle w:val="ListParagraph"/>
        <w:numPr>
          <w:ilvl w:val="1"/>
          <w:numId w:val="32"/>
        </w:numPr>
      </w:pPr>
      <w:r>
        <w:t>Resolution required updating how aircraft are being tracked in the Packing Facility Code and revising</w:t>
      </w:r>
      <w:r w:rsidR="00995EC2">
        <w:t xml:space="preserve"> sending</w:t>
      </w:r>
      <w:r>
        <w:t xml:space="preserve"> aircraft status in the Aircraft code.  Both changes are highlighted in red in </w:t>
      </w:r>
      <w:r w:rsidR="00995EC2">
        <w:t xml:space="preserve">the respective atomic models in </w:t>
      </w:r>
      <w:r>
        <w:t>Part 2.</w:t>
      </w:r>
    </w:p>
    <w:p w14:paraId="4A96B5D0" w14:textId="46B0BD33" w:rsidR="009235A1" w:rsidRDefault="009235A1" w:rsidP="009235A1">
      <w:pPr>
        <w:pStyle w:val="ListParagraph"/>
        <w:numPr>
          <w:ilvl w:val="1"/>
          <w:numId w:val="32"/>
        </w:numPr>
      </w:pPr>
      <w:r>
        <w:t>The second test was successful with both aircraft transporting loads</w:t>
      </w:r>
      <w:r w:rsidR="004360F8">
        <w:t xml:space="preserve"> correctly</w:t>
      </w:r>
      <w:r>
        <w:t>.</w:t>
      </w:r>
    </w:p>
    <w:p w14:paraId="7C90E896" w14:textId="77777777" w:rsidR="004360F8" w:rsidRPr="004360F8" w:rsidRDefault="004360F8" w:rsidP="004360F8">
      <w:pPr>
        <w:pStyle w:val="ListParagraph"/>
        <w:ind w:left="1080"/>
        <w:rPr>
          <w:i/>
          <w:iCs/>
        </w:rPr>
      </w:pPr>
      <w:r w:rsidRPr="004360F8">
        <w:rPr>
          <w:i/>
          <w:iCs/>
        </w:rPr>
        <w:t>70/1</w:t>
      </w:r>
    </w:p>
    <w:p w14:paraId="5E37C2FE" w14:textId="77777777" w:rsidR="004360F8" w:rsidRPr="004360F8" w:rsidRDefault="004360F8" w:rsidP="004360F8">
      <w:pPr>
        <w:pStyle w:val="ListParagraph"/>
        <w:ind w:left="1080"/>
        <w:rPr>
          <w:i/>
          <w:iCs/>
        </w:rPr>
      </w:pPr>
      <w:r w:rsidRPr="004360F8">
        <w:rPr>
          <w:i/>
          <w:iCs/>
        </w:rPr>
        <w:t>State for model input_reader_getpallets is next time: 20/1</w:t>
      </w:r>
    </w:p>
    <w:p w14:paraId="1C4077E5" w14:textId="77777777" w:rsidR="004360F8" w:rsidRPr="004360F8" w:rsidRDefault="004360F8" w:rsidP="004360F8">
      <w:pPr>
        <w:pStyle w:val="ListParagraph"/>
        <w:ind w:left="1080"/>
        <w:rPr>
          <w:i/>
          <w:iCs/>
        </w:rPr>
      </w:pPr>
      <w:r w:rsidRPr="004360F8">
        <w:rPr>
          <w:i/>
          <w:iCs/>
        </w:rPr>
        <w:t>State for model myLoadPacking is Load Packing - Waiting</w:t>
      </w:r>
    </w:p>
    <w:p w14:paraId="70445C10" w14:textId="77777777" w:rsidR="004360F8" w:rsidRPr="004360F8" w:rsidRDefault="004360F8" w:rsidP="004360F8">
      <w:pPr>
        <w:pStyle w:val="ListParagraph"/>
        <w:ind w:left="1080"/>
        <w:rPr>
          <w:i/>
          <w:iCs/>
        </w:rPr>
      </w:pPr>
      <w:r w:rsidRPr="004360F8">
        <w:rPr>
          <w:i/>
          <w:iCs/>
        </w:rPr>
        <w:t>Load Packing - Aircraft Avaliable: 1</w:t>
      </w:r>
    </w:p>
    <w:p w14:paraId="098CC3C8" w14:textId="77777777" w:rsidR="004360F8" w:rsidRPr="004360F8" w:rsidRDefault="004360F8" w:rsidP="004360F8">
      <w:pPr>
        <w:pStyle w:val="ListParagraph"/>
        <w:ind w:left="1080"/>
        <w:rPr>
          <w:i/>
          <w:iCs/>
        </w:rPr>
      </w:pPr>
    </w:p>
    <w:p w14:paraId="783F8DC5" w14:textId="77777777" w:rsidR="004360F8" w:rsidRPr="004360F8" w:rsidRDefault="004360F8" w:rsidP="004360F8">
      <w:pPr>
        <w:pStyle w:val="ListParagraph"/>
        <w:ind w:left="1080"/>
        <w:rPr>
          <w:i/>
          <w:iCs/>
        </w:rPr>
      </w:pPr>
      <w:r w:rsidRPr="004360F8">
        <w:rPr>
          <w:i/>
          <w:iCs/>
        </w:rPr>
        <w:t>State for model myAircraftLoad is Aircraft Loader - Waiting</w:t>
      </w:r>
    </w:p>
    <w:p w14:paraId="392EAEA9" w14:textId="77777777" w:rsidR="004360F8" w:rsidRPr="004360F8" w:rsidRDefault="004360F8" w:rsidP="004360F8">
      <w:pPr>
        <w:pStyle w:val="ListParagraph"/>
        <w:ind w:left="1080"/>
        <w:rPr>
          <w:i/>
          <w:iCs/>
        </w:rPr>
      </w:pPr>
    </w:p>
    <w:p w14:paraId="4EEF590B" w14:textId="77777777" w:rsidR="004360F8" w:rsidRPr="004360F8" w:rsidRDefault="004360F8" w:rsidP="004360F8">
      <w:pPr>
        <w:pStyle w:val="ListParagraph"/>
        <w:ind w:left="1080"/>
        <w:rPr>
          <w:i/>
          <w:iCs/>
        </w:rPr>
      </w:pPr>
      <w:r w:rsidRPr="004360F8">
        <w:rPr>
          <w:i/>
          <w:iCs/>
        </w:rPr>
        <w:t>State for model myAircraft1 is Aircraft: 1 Transporting ...</w:t>
      </w:r>
    </w:p>
    <w:p w14:paraId="4F37D80E" w14:textId="77777777" w:rsidR="004360F8" w:rsidRPr="004360F8" w:rsidRDefault="004360F8" w:rsidP="004360F8">
      <w:pPr>
        <w:pStyle w:val="ListParagraph"/>
        <w:ind w:left="1080"/>
        <w:rPr>
          <w:i/>
          <w:iCs/>
        </w:rPr>
      </w:pPr>
    </w:p>
    <w:p w14:paraId="72C08FDD" w14:textId="2C6881DB" w:rsidR="004360F8" w:rsidRPr="004360F8" w:rsidRDefault="004360F8" w:rsidP="004360F8">
      <w:pPr>
        <w:pStyle w:val="ListParagraph"/>
        <w:ind w:left="1080"/>
        <w:rPr>
          <w:i/>
          <w:iCs/>
        </w:rPr>
      </w:pPr>
      <w:r w:rsidRPr="004360F8">
        <w:rPr>
          <w:i/>
          <w:iCs/>
        </w:rPr>
        <w:t>State for model myAircraft2 is Aircraft: 2 Taking Off ...</w:t>
      </w:r>
    </w:p>
    <w:p w14:paraId="1EBCC3B1" w14:textId="77777777" w:rsidR="002E5A4D" w:rsidRDefault="002E5A4D" w:rsidP="002E5A4D">
      <w:pPr>
        <w:spacing w:after="160" w:line="259" w:lineRule="auto"/>
      </w:pPr>
    </w:p>
    <w:p w14:paraId="711BF17E" w14:textId="54496B14" w:rsidR="00395AB9" w:rsidRPr="00365F81" w:rsidRDefault="00395AB9" w:rsidP="002E5A4D">
      <w:pPr>
        <w:spacing w:after="160" w:line="259" w:lineRule="auto"/>
      </w:pPr>
      <w:r>
        <w:br w:type="page"/>
      </w:r>
    </w:p>
    <w:p w14:paraId="537D23EC" w14:textId="46F2B86B" w:rsidR="00B52E8D" w:rsidRDefault="00360EDD" w:rsidP="00395AB9">
      <w:pPr>
        <w:pStyle w:val="Heading2"/>
      </w:pPr>
      <w:bookmarkStart w:id="30" w:name="_Toc22030591"/>
      <w:r>
        <w:lastRenderedPageBreak/>
        <w:t xml:space="preserve">Model </w:t>
      </w:r>
      <w:r w:rsidR="00395AB9">
        <w:t>Experiments</w:t>
      </w:r>
      <w:bookmarkEnd w:id="30"/>
    </w:p>
    <w:p w14:paraId="1E4DFAFF" w14:textId="1EDC4476" w:rsidR="00395AB9" w:rsidRDefault="00395AB9" w:rsidP="00B52E8D"/>
    <w:p w14:paraId="033B1B38" w14:textId="57353317" w:rsidR="00360EDD" w:rsidRDefault="00360EDD" w:rsidP="00360EDD">
      <w:pPr>
        <w:pStyle w:val="Heading3"/>
      </w:pPr>
      <w:bookmarkStart w:id="31" w:name="_Toc22030592"/>
      <w:r>
        <w:t>Overview</w:t>
      </w:r>
      <w:bookmarkEnd w:id="31"/>
    </w:p>
    <w:p w14:paraId="2EF5E57A" w14:textId="59B10817" w:rsidR="00360EDD" w:rsidRDefault="00360EDD" w:rsidP="00B52E8D"/>
    <w:p w14:paraId="779035D7" w14:textId="1F62360E" w:rsidR="00360EDD" w:rsidRDefault="00360EDD" w:rsidP="00B52E8D">
      <w:r>
        <w:t>The Strategic Airlift model is self contained and generates its own</w:t>
      </w:r>
      <w:r w:rsidR="002C72F9">
        <w:t xml:space="preserve"> </w:t>
      </w:r>
      <w:r>
        <w:t>input</w:t>
      </w:r>
      <w:r w:rsidR="002C72F9">
        <w:t xml:space="preserve"> pallets</w:t>
      </w:r>
      <w:r>
        <w:t>.  The user can change many of the parameters as described below</w:t>
      </w:r>
      <w:r w:rsidR="002C72F9">
        <w:t xml:space="preserve"> to experiment with the model</w:t>
      </w:r>
      <w:r w:rsidR="00414DC6">
        <w:t>.  Defaults are shown in brackets.</w:t>
      </w:r>
    </w:p>
    <w:p w14:paraId="50FA9D0B" w14:textId="2271851A" w:rsidR="00360EDD" w:rsidRDefault="00360EDD" w:rsidP="00B52E8D"/>
    <w:p w14:paraId="267FEC0C" w14:textId="16A3B714" w:rsidR="00DA0211" w:rsidRDefault="00DA0211" w:rsidP="00DA0211">
      <w:r>
        <w:t>LOG_DIR</w:t>
      </w:r>
      <w:r w:rsidR="00D164F2">
        <w:t xml:space="preserve"> (“</w:t>
      </w:r>
      <w:r w:rsidR="00D164F2" w:rsidRPr="00D164F2">
        <w:t>../simulation_results/</w:t>
      </w:r>
      <w:r w:rsidR="00D164F2">
        <w:t>”)</w:t>
      </w:r>
    </w:p>
    <w:p w14:paraId="5B7D92C9" w14:textId="21ABAA5E" w:rsidR="00DA0211" w:rsidRDefault="00DA0211" w:rsidP="00DA0211">
      <w:r>
        <w:t>Allows the user to specify the directory to store the log files.</w:t>
      </w:r>
    </w:p>
    <w:p w14:paraId="31CC0DA8" w14:textId="77777777" w:rsidR="00DA0211" w:rsidRDefault="00DA0211" w:rsidP="00DA0211"/>
    <w:p w14:paraId="04DF7007" w14:textId="753A22CB" w:rsidR="00DA0211" w:rsidRDefault="00DA0211" w:rsidP="00DA0211">
      <w:r>
        <w:t>INPUT_DIR</w:t>
      </w:r>
      <w:r w:rsidR="00D164F2">
        <w:t xml:space="preserve"> (“</w:t>
      </w:r>
      <w:r w:rsidR="00D164F2" w:rsidRPr="00D164F2">
        <w:t>../input_data/</w:t>
      </w:r>
      <w:r w:rsidR="00D164F2">
        <w:t>”)</w:t>
      </w:r>
    </w:p>
    <w:p w14:paraId="2A6CECBA" w14:textId="481B9538" w:rsidR="00DA0211" w:rsidRDefault="00DA0211" w:rsidP="00DA0211">
      <w:r>
        <w:t>Allows the user to specify the directory for input files.</w:t>
      </w:r>
    </w:p>
    <w:p w14:paraId="65385271" w14:textId="77777777" w:rsidR="00DA0211" w:rsidRDefault="00DA0211" w:rsidP="00DA0211"/>
    <w:p w14:paraId="0AD97AF6" w14:textId="0351BFCC" w:rsidR="00DA0211" w:rsidRDefault="00DA0211" w:rsidP="00DA0211">
      <w:r>
        <w:t>SCENARIO_STOP</w:t>
      </w:r>
      <w:r w:rsidR="00D164F2">
        <w:t xml:space="preserve"> (14400 minutes – 10 Days)</w:t>
      </w:r>
    </w:p>
    <w:p w14:paraId="074DE995" w14:textId="184A140F" w:rsidR="00DA0211" w:rsidRDefault="00DA0211" w:rsidP="00DA0211">
      <w:r>
        <w:t>The scenario can run for any length of time.  This option allows the user to specify the number of minutes the scenario should run for.</w:t>
      </w:r>
    </w:p>
    <w:p w14:paraId="544EEE9B" w14:textId="77777777" w:rsidR="00DA0211" w:rsidRDefault="00DA0211" w:rsidP="00DA0211"/>
    <w:p w14:paraId="37462170" w14:textId="7F067924" w:rsidR="00DA0211" w:rsidRDefault="00DA0211" w:rsidP="00DA0211">
      <w:r>
        <w:t>PALLET_GEN_MAX_EXPIRE</w:t>
      </w:r>
      <w:r w:rsidR="00D164F2">
        <w:t xml:space="preserve"> (10 days)</w:t>
      </w:r>
    </w:p>
    <w:p w14:paraId="732495D5" w14:textId="1E7BB80F" w:rsidR="00DA0211" w:rsidRDefault="00414DC6" w:rsidP="00414DC6">
      <w:r>
        <w:t>Used to set the maximum number of days for a pallet to expire.</w:t>
      </w:r>
    </w:p>
    <w:p w14:paraId="244727C5" w14:textId="77777777" w:rsidR="00DA0211" w:rsidRDefault="00DA0211" w:rsidP="00DA0211"/>
    <w:p w14:paraId="65452C63" w14:textId="07357B79" w:rsidR="00DA0211" w:rsidRDefault="00DA0211" w:rsidP="00DA0211">
      <w:r>
        <w:t>PALLET_GEN_MIN_NEW</w:t>
      </w:r>
      <w:r w:rsidR="00D164F2">
        <w:t xml:space="preserve"> (4 hours)</w:t>
      </w:r>
    </w:p>
    <w:p w14:paraId="4FA1711C" w14:textId="17CDE416" w:rsidR="00D164F2" w:rsidRDefault="00D164F2" w:rsidP="00DA0211">
      <w:r>
        <w:t>The lower limit in hours to wait before the next pallet is generated.</w:t>
      </w:r>
    </w:p>
    <w:p w14:paraId="799548C8" w14:textId="77777777" w:rsidR="00DA0211" w:rsidRDefault="00DA0211" w:rsidP="00DA0211"/>
    <w:p w14:paraId="2DAD2B9D" w14:textId="654986FE" w:rsidR="00DA0211" w:rsidRDefault="00DA0211" w:rsidP="00DA0211">
      <w:r>
        <w:t>PALLET_GEN_MAX_NEW</w:t>
      </w:r>
      <w:r w:rsidR="00D164F2">
        <w:t xml:space="preserve"> (8 hours)</w:t>
      </w:r>
    </w:p>
    <w:p w14:paraId="49D9F06C" w14:textId="349D44A0" w:rsidR="00D164F2" w:rsidRDefault="00D164F2" w:rsidP="00D164F2">
      <w:r>
        <w:t>The upper limit in hours to wait before the next pallet is generated.</w:t>
      </w:r>
    </w:p>
    <w:p w14:paraId="49AA3DB7" w14:textId="77777777" w:rsidR="00DA0211" w:rsidRDefault="00DA0211" w:rsidP="00DA0211"/>
    <w:p w14:paraId="7FA3140A" w14:textId="46D7CFF1" w:rsidR="00DA0211" w:rsidRDefault="00DA0211" w:rsidP="00DA0211">
      <w:r>
        <w:t>LOAD_EXPIRE_BUFFER</w:t>
      </w:r>
      <w:r w:rsidR="00D164F2">
        <w:t xml:space="preserve"> (</w:t>
      </w:r>
      <w:r w:rsidR="00D164F2" w:rsidRPr="00D164F2">
        <w:t>LOAD_FLIGHT_MAX*HOURS_IN_MIN</w:t>
      </w:r>
      <w:r w:rsidR="00D164F2">
        <w:t>)</w:t>
      </w:r>
    </w:p>
    <w:p w14:paraId="605121FF" w14:textId="2A7CEE03" w:rsidR="00D164F2" w:rsidRDefault="00D164F2" w:rsidP="00DA0211">
      <w:r>
        <w:t>The buffer time required for a load waiting to be transported to reach its destination.  This value is used to determine if a pallet has expired.</w:t>
      </w:r>
    </w:p>
    <w:p w14:paraId="1562C757" w14:textId="77777777" w:rsidR="00DA0211" w:rsidRDefault="00DA0211" w:rsidP="00DA0211"/>
    <w:p w14:paraId="7FA5C123" w14:textId="35BE44CA" w:rsidR="00DA0211" w:rsidRDefault="00DA0211" w:rsidP="00DA0211">
      <w:r>
        <w:t>LOAD_AC_SIZE</w:t>
      </w:r>
      <w:r w:rsidR="00D164F2">
        <w:t xml:space="preserve"> (4 pallets)</w:t>
      </w:r>
    </w:p>
    <w:p w14:paraId="7C6127FE" w14:textId="15C3B25F" w:rsidR="00DA0211" w:rsidRDefault="00DA0211" w:rsidP="00DA0211">
      <w:r>
        <w:t>Number of pallets an aircraft can carry</w:t>
      </w:r>
      <w:r w:rsidR="00D164F2">
        <w:t>.</w:t>
      </w:r>
    </w:p>
    <w:p w14:paraId="552BF202" w14:textId="77777777" w:rsidR="00DA0211" w:rsidRDefault="00DA0211" w:rsidP="00DA0211"/>
    <w:p w14:paraId="44FC0471" w14:textId="6D6DDE50" w:rsidR="00DA0211" w:rsidRDefault="00DA0211" w:rsidP="00DA0211">
      <w:r>
        <w:t>LOAD_FLIGHT_MIN</w:t>
      </w:r>
      <w:r w:rsidR="00D164F2">
        <w:t xml:space="preserve"> (3 hours)</w:t>
      </w:r>
    </w:p>
    <w:p w14:paraId="23F25219" w14:textId="20D4E703" w:rsidR="00D164F2" w:rsidRDefault="00D164F2" w:rsidP="00DA0211">
      <w:r>
        <w:t>The lower limit in hours for a flight to a destination.</w:t>
      </w:r>
    </w:p>
    <w:p w14:paraId="544F9E6F" w14:textId="77777777" w:rsidR="00DA0211" w:rsidRDefault="00DA0211" w:rsidP="00DA0211"/>
    <w:p w14:paraId="704B758C" w14:textId="602DEE46" w:rsidR="00DA0211" w:rsidRDefault="00DA0211" w:rsidP="00DA0211">
      <w:r>
        <w:t>LOAD_FLIGHT_MAX</w:t>
      </w:r>
      <w:r w:rsidR="00D164F2">
        <w:t xml:space="preserve"> (30 hours)</w:t>
      </w:r>
    </w:p>
    <w:p w14:paraId="128C9FC6" w14:textId="441EDB22" w:rsidR="00D164F2" w:rsidRDefault="00D164F2" w:rsidP="00D164F2">
      <w:r>
        <w:t>The upper limit in hours for a flight to a destination.</w:t>
      </w:r>
    </w:p>
    <w:p w14:paraId="1427F2D4" w14:textId="77777777" w:rsidR="00DA0211" w:rsidRDefault="00DA0211" w:rsidP="00DA0211"/>
    <w:p w14:paraId="701D75B7" w14:textId="40586835" w:rsidR="00DA0211" w:rsidRDefault="00DA0211" w:rsidP="00DA0211">
      <w:r>
        <w:t>AIRCRAFT_NUM</w:t>
      </w:r>
      <w:r w:rsidR="00D164F2">
        <w:t xml:space="preserve"> (2 aircraft)</w:t>
      </w:r>
    </w:p>
    <w:p w14:paraId="7974B721" w14:textId="1C6540BD" w:rsidR="00DA0211" w:rsidRDefault="00DA0211" w:rsidP="00DA0211">
      <w:r>
        <w:t>Number of aircraft in the scenario</w:t>
      </w:r>
      <w:r w:rsidR="00D164F2">
        <w:t>.  Changes to the TOP model will be required if this value changes.</w:t>
      </w:r>
    </w:p>
    <w:p w14:paraId="0DA25F2F" w14:textId="77777777" w:rsidR="00DA0211" w:rsidRDefault="00DA0211" w:rsidP="00DA0211"/>
    <w:p w14:paraId="016E5FD9" w14:textId="30C63766" w:rsidR="00DA0211" w:rsidRDefault="00DA0211" w:rsidP="00DA0211">
      <w:r>
        <w:t>AIRCRAFT_MAINT_TIME</w:t>
      </w:r>
      <w:r w:rsidR="00D164F2">
        <w:t xml:space="preserve"> (2 days)</w:t>
      </w:r>
    </w:p>
    <w:p w14:paraId="292A3AA9" w14:textId="6B609BC4" w:rsidR="00DA0211" w:rsidRDefault="00DA0211" w:rsidP="00DA0211">
      <w:r>
        <w:t xml:space="preserve">The number of days on average aircraft spend in maintenance when they reach a fixed number of </w:t>
      </w:r>
      <w:r w:rsidR="00D164F2">
        <w:t xml:space="preserve">flying </w:t>
      </w:r>
      <w:r>
        <w:t>hours</w:t>
      </w:r>
      <w:r w:rsidR="00D164F2">
        <w:t>.</w:t>
      </w:r>
    </w:p>
    <w:p w14:paraId="624CA2CA" w14:textId="77777777" w:rsidR="00DA0211" w:rsidRDefault="00DA0211" w:rsidP="00DA0211"/>
    <w:p w14:paraId="0D3AABD0" w14:textId="31E19487" w:rsidR="00DA0211" w:rsidRDefault="00DA0211" w:rsidP="00DA0211">
      <w:r>
        <w:t>AIRCRAFT_MAINT_LIMIT</w:t>
      </w:r>
      <w:r w:rsidR="00D164F2">
        <w:t xml:space="preserve"> (100 hours)</w:t>
      </w:r>
    </w:p>
    <w:p w14:paraId="54191BCB" w14:textId="3B7ED3FD" w:rsidR="00DA0211" w:rsidRDefault="00DA0211" w:rsidP="00DA0211">
      <w:r>
        <w:t xml:space="preserve">The number of </w:t>
      </w:r>
      <w:r w:rsidR="00D164F2">
        <w:t xml:space="preserve">flying </w:t>
      </w:r>
      <w:r>
        <w:t>minutes before the next scheduled maintenance period</w:t>
      </w:r>
      <w:r w:rsidR="00D164F2">
        <w:t>.</w:t>
      </w:r>
    </w:p>
    <w:p w14:paraId="624C0FA3" w14:textId="77777777" w:rsidR="00DA0211" w:rsidRDefault="00DA0211" w:rsidP="00DA0211"/>
    <w:p w14:paraId="6FDEACC3" w14:textId="36523FB0" w:rsidR="00DA0211" w:rsidRDefault="00DA0211" w:rsidP="00DA0211">
      <w:r>
        <w:t>DEST_PROCESS_TIME</w:t>
      </w:r>
      <w:r w:rsidR="00D164F2">
        <w:t xml:space="preserve"> (1 hour)</w:t>
      </w:r>
    </w:p>
    <w:p w14:paraId="780BFF46" w14:textId="0B975F4A" w:rsidR="002C72F9" w:rsidRDefault="00DA0211" w:rsidP="00DA0211">
      <w:r>
        <w:t>The average processing time for a load at the destination</w:t>
      </w:r>
      <w:r w:rsidR="00D164F2">
        <w:t>.</w:t>
      </w:r>
    </w:p>
    <w:p w14:paraId="31597BB9" w14:textId="50EC3CA7" w:rsidR="00360EDD" w:rsidRDefault="00360EDD" w:rsidP="00B52E8D"/>
    <w:p w14:paraId="5DEDD735" w14:textId="77777777" w:rsidR="00AB3B32" w:rsidRDefault="00AB3B32">
      <w:pPr>
        <w:spacing w:after="160" w:line="259" w:lineRule="auto"/>
        <w:rPr>
          <w:rFonts w:eastAsiaTheme="majorEastAsia" w:cstheme="majorBidi"/>
          <w:b/>
          <w:color w:val="000000" w:themeColor="text1"/>
          <w:sz w:val="24"/>
          <w:szCs w:val="24"/>
        </w:rPr>
      </w:pPr>
      <w:r>
        <w:br w:type="page"/>
      </w:r>
    </w:p>
    <w:p w14:paraId="11DFA159" w14:textId="58D42720" w:rsidR="00360EDD" w:rsidRDefault="00360EDD" w:rsidP="00360EDD">
      <w:pPr>
        <w:pStyle w:val="Heading3"/>
      </w:pPr>
      <w:bookmarkStart w:id="32" w:name="_Toc22030593"/>
      <w:r>
        <w:lastRenderedPageBreak/>
        <w:t>Experiments</w:t>
      </w:r>
      <w:bookmarkEnd w:id="32"/>
    </w:p>
    <w:p w14:paraId="380D036D" w14:textId="2A9BE344" w:rsidR="00360EDD" w:rsidRDefault="00360EDD" w:rsidP="00360EDD"/>
    <w:p w14:paraId="396A728F" w14:textId="58009B0A" w:rsidR="00847EEA" w:rsidRDefault="00847EEA" w:rsidP="00360EDD">
      <w:r>
        <w:t>Below are 2 of many experiments that could be run against this model.</w:t>
      </w:r>
    </w:p>
    <w:p w14:paraId="2A48BC68" w14:textId="3B7F9524" w:rsidR="00847EEA" w:rsidRDefault="00847EEA" w:rsidP="00360EDD"/>
    <w:p w14:paraId="2889514F" w14:textId="33990101" w:rsidR="00847EEA" w:rsidRPr="00847EEA" w:rsidRDefault="006E7007" w:rsidP="00D84025">
      <w:pPr>
        <w:pStyle w:val="Heading4"/>
      </w:pPr>
      <w:bookmarkStart w:id="33" w:name="_Toc22030594"/>
      <w:r>
        <w:t xml:space="preserve">E1 – </w:t>
      </w:r>
      <w:r w:rsidR="00847EEA" w:rsidRPr="00847EEA">
        <w:t>Expired</w:t>
      </w:r>
      <w:r>
        <w:t xml:space="preserve"> </w:t>
      </w:r>
      <w:r w:rsidR="00847EEA" w:rsidRPr="00847EEA">
        <w:t xml:space="preserve">Pallet </w:t>
      </w:r>
      <w:r w:rsidR="00AB3B32">
        <w:t xml:space="preserve">Generation </w:t>
      </w:r>
      <w:r w:rsidR="00847EEA" w:rsidRPr="00847EEA">
        <w:t>Experiment</w:t>
      </w:r>
      <w:bookmarkEnd w:id="33"/>
    </w:p>
    <w:p w14:paraId="0A43AC64" w14:textId="77777777" w:rsidR="00847EEA" w:rsidRDefault="00847EEA" w:rsidP="00360EDD"/>
    <w:p w14:paraId="4A9229D5" w14:textId="66FD6519" w:rsidR="00D46DFA" w:rsidRDefault="00847EEA" w:rsidP="00847EEA">
      <w:r>
        <w:t>Input Files for Test</w:t>
      </w:r>
    </w:p>
    <w:p w14:paraId="4E4F963B" w14:textId="2378EB32" w:rsidR="00847EEA" w:rsidRDefault="00847EEA" w:rsidP="00847EEA">
      <w:pPr>
        <w:pStyle w:val="ListParagraph"/>
        <w:numPr>
          <w:ilvl w:val="0"/>
          <w:numId w:val="35"/>
        </w:numPr>
      </w:pPr>
      <w:r w:rsidRPr="00847EEA">
        <w:t>StratAirlift_</w:t>
      </w:r>
      <w:r w:rsidR="009576E3">
        <w:t>E</w:t>
      </w:r>
      <w:r w:rsidRPr="00847EEA">
        <w:t>1</w:t>
      </w:r>
      <w:r w:rsidR="00221F37">
        <w:t>A</w:t>
      </w:r>
      <w:r w:rsidRPr="00847EEA">
        <w:t xml:space="preserve">.txt – </w:t>
      </w:r>
      <w:r w:rsidR="00221F37">
        <w:t>Pallets generated between 1 and 5 hours</w:t>
      </w:r>
    </w:p>
    <w:p w14:paraId="301B9621" w14:textId="47A914B2" w:rsidR="00221F37" w:rsidRDefault="00221F37" w:rsidP="00221F37">
      <w:pPr>
        <w:pStyle w:val="ListParagraph"/>
        <w:numPr>
          <w:ilvl w:val="0"/>
          <w:numId w:val="35"/>
        </w:numPr>
      </w:pPr>
      <w:r w:rsidRPr="00847EEA">
        <w:t>StratAirlift_</w:t>
      </w:r>
      <w:r>
        <w:t>E</w:t>
      </w:r>
      <w:r w:rsidRPr="00847EEA">
        <w:t>1</w:t>
      </w:r>
      <w:r>
        <w:t>B</w:t>
      </w:r>
      <w:r w:rsidRPr="00847EEA">
        <w:t xml:space="preserve">.txt – </w:t>
      </w:r>
      <w:r>
        <w:t>Pallets generated between 5 and 9 hours</w:t>
      </w:r>
    </w:p>
    <w:p w14:paraId="70E399B4" w14:textId="57638560" w:rsidR="00221F37" w:rsidRPr="00847EEA" w:rsidRDefault="00221F37" w:rsidP="00221F37">
      <w:pPr>
        <w:pStyle w:val="ListParagraph"/>
        <w:numPr>
          <w:ilvl w:val="0"/>
          <w:numId w:val="35"/>
        </w:numPr>
      </w:pPr>
      <w:r w:rsidRPr="00847EEA">
        <w:t>StratAirlift_</w:t>
      </w:r>
      <w:r>
        <w:t>E</w:t>
      </w:r>
      <w:r w:rsidRPr="00847EEA">
        <w:t>1</w:t>
      </w:r>
      <w:r>
        <w:t>C</w:t>
      </w:r>
      <w:r w:rsidRPr="00847EEA">
        <w:t xml:space="preserve">.txt – </w:t>
      </w:r>
      <w:r>
        <w:t>Pallets generated between 9 and 12 hours</w:t>
      </w:r>
    </w:p>
    <w:p w14:paraId="5E4341DA" w14:textId="77777777" w:rsidR="00847EEA" w:rsidRPr="00847EEA" w:rsidRDefault="00847EEA" w:rsidP="00847EEA"/>
    <w:p w14:paraId="55424207" w14:textId="77777777" w:rsidR="00847EEA" w:rsidRDefault="00847EEA" w:rsidP="00847EEA">
      <w:r>
        <w:t>Description</w:t>
      </w:r>
    </w:p>
    <w:p w14:paraId="69EBEDB8" w14:textId="12957EC8" w:rsidR="00847EEA" w:rsidRPr="002E5A4D" w:rsidRDefault="00847EEA" w:rsidP="00847EEA">
      <w:pPr>
        <w:pStyle w:val="ListParagraph"/>
        <w:numPr>
          <w:ilvl w:val="0"/>
          <w:numId w:val="36"/>
        </w:numPr>
      </w:pPr>
      <w:r>
        <w:t xml:space="preserve">Determine </w:t>
      </w:r>
      <w:r w:rsidR="00221F37">
        <w:t xml:space="preserve">the effects of pallet generation frequency on </w:t>
      </w:r>
      <w:r>
        <w:t xml:space="preserve">the number of expired pallets produced over a simulation </w:t>
      </w:r>
      <w:r w:rsidR="00D46DFA">
        <w:t>month</w:t>
      </w:r>
      <w:r>
        <w:t>.</w:t>
      </w:r>
      <w:r w:rsidR="00D46DFA">
        <w:t xml:space="preserve">  This allows multiple opportunities for expiration of pallets between 1 and 10 days.</w:t>
      </w:r>
    </w:p>
    <w:p w14:paraId="1B0B8A42" w14:textId="77777777" w:rsidR="00847EEA" w:rsidRDefault="00847EEA" w:rsidP="00847EEA"/>
    <w:p w14:paraId="24C3B45C" w14:textId="1405CA68" w:rsidR="00847EEA" w:rsidRDefault="00221F37" w:rsidP="00847EEA">
      <w:r>
        <w:t>Output Log Files</w:t>
      </w:r>
    </w:p>
    <w:p w14:paraId="3D32A87C" w14:textId="39C90AF4" w:rsidR="00221F37" w:rsidRDefault="00A840CA" w:rsidP="00221F37">
      <w:pPr>
        <w:pStyle w:val="ListParagraph"/>
        <w:numPr>
          <w:ilvl w:val="0"/>
          <w:numId w:val="37"/>
        </w:numPr>
      </w:pPr>
      <w:r>
        <w:t>/</w:t>
      </w:r>
      <w:r w:rsidRPr="00A840CA">
        <w:t>Experiment</w:t>
      </w:r>
      <w:r>
        <w:t>s/</w:t>
      </w:r>
      <w:r w:rsidR="00221F37" w:rsidRPr="00221F37">
        <w:t>StratAirlift_E1A_messages.txt</w:t>
      </w:r>
      <w:r w:rsidR="00221F37">
        <w:t xml:space="preserve"> and </w:t>
      </w:r>
      <w:r w:rsidR="00221F37" w:rsidRPr="00221F37">
        <w:t>StratAirlift_E1A_state.txt</w:t>
      </w:r>
    </w:p>
    <w:p w14:paraId="4D3832CA" w14:textId="78F14937" w:rsidR="00221F37" w:rsidRDefault="00A840CA" w:rsidP="00221F37">
      <w:pPr>
        <w:pStyle w:val="ListParagraph"/>
        <w:numPr>
          <w:ilvl w:val="0"/>
          <w:numId w:val="37"/>
        </w:numPr>
      </w:pPr>
      <w:r>
        <w:t>/</w:t>
      </w:r>
      <w:r w:rsidRPr="00A840CA">
        <w:t>Experiment</w:t>
      </w:r>
      <w:r>
        <w:t>s/</w:t>
      </w:r>
      <w:r w:rsidR="00221F37" w:rsidRPr="00221F37">
        <w:t>StratAirlift_E1</w:t>
      </w:r>
      <w:r w:rsidR="00221F37">
        <w:t>B</w:t>
      </w:r>
      <w:r w:rsidR="00221F37" w:rsidRPr="00221F37">
        <w:t>_messages.txt</w:t>
      </w:r>
      <w:r w:rsidR="00221F37">
        <w:t xml:space="preserve"> and </w:t>
      </w:r>
      <w:r w:rsidR="00221F37" w:rsidRPr="00221F37">
        <w:t>StratAirlift_E1</w:t>
      </w:r>
      <w:r w:rsidR="00221F37">
        <w:t>B</w:t>
      </w:r>
      <w:r w:rsidR="00221F37" w:rsidRPr="00221F37">
        <w:t>_state.txt</w:t>
      </w:r>
    </w:p>
    <w:p w14:paraId="4A276103" w14:textId="5B92B2EC" w:rsidR="00221F37" w:rsidRDefault="00A840CA" w:rsidP="00221F37">
      <w:pPr>
        <w:pStyle w:val="ListParagraph"/>
        <w:numPr>
          <w:ilvl w:val="0"/>
          <w:numId w:val="37"/>
        </w:numPr>
      </w:pPr>
      <w:r>
        <w:t>/</w:t>
      </w:r>
      <w:r w:rsidRPr="00A840CA">
        <w:t>Experiment</w:t>
      </w:r>
      <w:r>
        <w:t>s/</w:t>
      </w:r>
      <w:r w:rsidR="00221F37" w:rsidRPr="00221F37">
        <w:t>StratAirlift_E1</w:t>
      </w:r>
      <w:r w:rsidR="00221F37">
        <w:t>C</w:t>
      </w:r>
      <w:r w:rsidR="00221F37" w:rsidRPr="00221F37">
        <w:t>_messages.txt</w:t>
      </w:r>
      <w:r w:rsidR="00221F37">
        <w:t xml:space="preserve"> and </w:t>
      </w:r>
      <w:r w:rsidR="00221F37" w:rsidRPr="00221F37">
        <w:t>StratAirlift_E1</w:t>
      </w:r>
      <w:r w:rsidR="00221F37">
        <w:t>C</w:t>
      </w:r>
      <w:r w:rsidR="00221F37" w:rsidRPr="00221F37">
        <w:t>_state.txt</w:t>
      </w:r>
    </w:p>
    <w:p w14:paraId="51B32FCB" w14:textId="3C0D41A4" w:rsidR="00847EEA" w:rsidRDefault="00847EEA" w:rsidP="00360EDD"/>
    <w:p w14:paraId="639BF92F" w14:textId="036F51D3" w:rsidR="00221F37" w:rsidRDefault="00221F37" w:rsidP="00360EDD">
      <w:r>
        <w:t>Analysis</w:t>
      </w:r>
    </w:p>
    <w:p w14:paraId="60A2BA1B" w14:textId="17530106" w:rsidR="00221F37" w:rsidRDefault="00221F37" w:rsidP="00360EDD"/>
    <w:tbl>
      <w:tblPr>
        <w:tblW w:w="8992" w:type="dxa"/>
        <w:tblLook w:val="04A0" w:firstRow="1" w:lastRow="0" w:firstColumn="1" w:lastColumn="0" w:noHBand="0" w:noVBand="1"/>
      </w:tblPr>
      <w:tblGrid>
        <w:gridCol w:w="620"/>
        <w:gridCol w:w="1188"/>
        <w:gridCol w:w="1589"/>
        <w:gridCol w:w="1701"/>
        <w:gridCol w:w="3894"/>
      </w:tblGrid>
      <w:tr w:rsidR="00D46DFA" w:rsidRPr="00D46DFA" w14:paraId="2836ADA9" w14:textId="77777777" w:rsidTr="00D46DFA">
        <w:trPr>
          <w:trHeight w:val="300"/>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667A0" w14:textId="77777777" w:rsidR="00D46DFA" w:rsidRPr="00D46DFA" w:rsidRDefault="00D46DFA" w:rsidP="00D46DFA">
            <w:pPr>
              <w:jc w:val="center"/>
              <w:rPr>
                <w:rFonts w:ascii="Calibri" w:eastAsia="Times New Roman" w:hAnsi="Calibri" w:cs="Calibri"/>
                <w:b/>
                <w:bCs/>
                <w:color w:val="000000"/>
                <w:lang w:eastAsia="en-CA"/>
              </w:rPr>
            </w:pPr>
            <w:r w:rsidRPr="00D46DFA">
              <w:rPr>
                <w:rFonts w:ascii="Calibri" w:eastAsia="Times New Roman" w:hAnsi="Calibri" w:cs="Calibri"/>
                <w:b/>
                <w:bCs/>
                <w:color w:val="000000"/>
                <w:lang w:eastAsia="en-CA"/>
              </w:rPr>
              <w:t>Trial</w:t>
            </w:r>
          </w:p>
        </w:tc>
        <w:tc>
          <w:tcPr>
            <w:tcW w:w="1188" w:type="dxa"/>
            <w:tcBorders>
              <w:top w:val="single" w:sz="4" w:space="0" w:color="auto"/>
              <w:left w:val="nil"/>
              <w:bottom w:val="single" w:sz="4" w:space="0" w:color="auto"/>
              <w:right w:val="single" w:sz="4" w:space="0" w:color="auto"/>
            </w:tcBorders>
            <w:shd w:val="clear" w:color="auto" w:fill="auto"/>
            <w:noWrap/>
            <w:vAlign w:val="bottom"/>
            <w:hideMark/>
          </w:tcPr>
          <w:p w14:paraId="3CA23E37" w14:textId="77777777" w:rsidR="00D46DFA" w:rsidRPr="00D46DFA" w:rsidRDefault="00D46DFA" w:rsidP="00D46DFA">
            <w:pPr>
              <w:jc w:val="center"/>
              <w:rPr>
                <w:rFonts w:ascii="Calibri" w:eastAsia="Times New Roman" w:hAnsi="Calibri" w:cs="Calibri"/>
                <w:b/>
                <w:bCs/>
                <w:color w:val="000000"/>
                <w:lang w:eastAsia="en-CA"/>
              </w:rPr>
            </w:pPr>
            <w:r w:rsidRPr="00D46DFA">
              <w:rPr>
                <w:rFonts w:ascii="Calibri" w:eastAsia="Times New Roman" w:hAnsi="Calibri" w:cs="Calibri"/>
                <w:b/>
                <w:bCs/>
                <w:color w:val="000000"/>
                <w:lang w:eastAsia="en-CA"/>
              </w:rPr>
              <w:t>Pallets Generated</w:t>
            </w:r>
          </w:p>
        </w:tc>
        <w:tc>
          <w:tcPr>
            <w:tcW w:w="1589" w:type="dxa"/>
            <w:tcBorders>
              <w:top w:val="single" w:sz="4" w:space="0" w:color="auto"/>
              <w:left w:val="nil"/>
              <w:bottom w:val="single" w:sz="4" w:space="0" w:color="auto"/>
              <w:right w:val="single" w:sz="4" w:space="0" w:color="auto"/>
            </w:tcBorders>
            <w:shd w:val="clear" w:color="auto" w:fill="auto"/>
            <w:noWrap/>
            <w:vAlign w:val="bottom"/>
            <w:hideMark/>
          </w:tcPr>
          <w:p w14:paraId="37399CB2" w14:textId="77777777" w:rsidR="00D46DFA" w:rsidRPr="00D46DFA" w:rsidRDefault="00D46DFA" w:rsidP="00D46DFA">
            <w:pPr>
              <w:jc w:val="center"/>
              <w:rPr>
                <w:rFonts w:ascii="Calibri" w:eastAsia="Times New Roman" w:hAnsi="Calibri" w:cs="Calibri"/>
                <w:b/>
                <w:bCs/>
                <w:color w:val="000000"/>
                <w:lang w:eastAsia="en-CA"/>
              </w:rPr>
            </w:pPr>
            <w:r w:rsidRPr="00D46DFA">
              <w:rPr>
                <w:rFonts w:ascii="Calibri" w:eastAsia="Times New Roman" w:hAnsi="Calibri" w:cs="Calibri"/>
                <w:b/>
                <w:bCs/>
                <w:color w:val="000000"/>
                <w:lang w:eastAsia="en-CA"/>
              </w:rPr>
              <w:t>Pallets Expired</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14:paraId="383D34E7" w14:textId="77777777" w:rsidR="00D46DFA" w:rsidRPr="00D46DFA" w:rsidRDefault="00D46DFA" w:rsidP="00D46DFA">
            <w:pPr>
              <w:jc w:val="center"/>
              <w:rPr>
                <w:rFonts w:ascii="Calibri" w:eastAsia="Times New Roman" w:hAnsi="Calibri" w:cs="Calibri"/>
                <w:b/>
                <w:bCs/>
                <w:color w:val="000000"/>
                <w:lang w:eastAsia="en-CA"/>
              </w:rPr>
            </w:pPr>
            <w:r w:rsidRPr="00D46DFA">
              <w:rPr>
                <w:rFonts w:ascii="Calibri" w:eastAsia="Times New Roman" w:hAnsi="Calibri" w:cs="Calibri"/>
                <w:b/>
                <w:bCs/>
                <w:color w:val="000000"/>
                <w:lang w:eastAsia="en-CA"/>
              </w:rPr>
              <w:t>Percentage Loss</w:t>
            </w:r>
          </w:p>
        </w:tc>
        <w:tc>
          <w:tcPr>
            <w:tcW w:w="3894" w:type="dxa"/>
            <w:tcBorders>
              <w:top w:val="single" w:sz="4" w:space="0" w:color="auto"/>
              <w:left w:val="nil"/>
              <w:bottom w:val="single" w:sz="4" w:space="0" w:color="auto"/>
              <w:right w:val="single" w:sz="4" w:space="0" w:color="auto"/>
            </w:tcBorders>
            <w:shd w:val="clear" w:color="auto" w:fill="auto"/>
            <w:noWrap/>
            <w:vAlign w:val="bottom"/>
            <w:hideMark/>
          </w:tcPr>
          <w:p w14:paraId="1F234C66" w14:textId="77777777" w:rsidR="00D46DFA" w:rsidRPr="00D46DFA" w:rsidRDefault="00D46DFA" w:rsidP="00D46DFA">
            <w:pPr>
              <w:jc w:val="center"/>
              <w:rPr>
                <w:rFonts w:ascii="Calibri" w:eastAsia="Times New Roman" w:hAnsi="Calibri" w:cs="Calibri"/>
                <w:b/>
                <w:bCs/>
                <w:color w:val="000000"/>
                <w:lang w:eastAsia="en-CA"/>
              </w:rPr>
            </w:pPr>
            <w:r w:rsidRPr="00D46DFA">
              <w:rPr>
                <w:rFonts w:ascii="Calibri" w:eastAsia="Times New Roman" w:hAnsi="Calibri" w:cs="Calibri"/>
                <w:b/>
                <w:bCs/>
                <w:color w:val="000000"/>
                <w:lang w:eastAsia="en-CA"/>
              </w:rPr>
              <w:t>Expired Pallets</w:t>
            </w:r>
          </w:p>
        </w:tc>
      </w:tr>
      <w:tr w:rsidR="00D46DFA" w:rsidRPr="00D46DFA" w14:paraId="289A248D" w14:textId="77777777" w:rsidTr="00D46DFA">
        <w:trPr>
          <w:trHeight w:val="30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54B1069B" w14:textId="77777777" w:rsidR="00D46DFA" w:rsidRPr="00D46DFA" w:rsidRDefault="00D46DFA" w:rsidP="00D46DFA">
            <w:pPr>
              <w:rPr>
                <w:rFonts w:ascii="Calibri" w:eastAsia="Times New Roman" w:hAnsi="Calibri" w:cs="Calibri"/>
                <w:color w:val="000000"/>
                <w:lang w:eastAsia="en-CA"/>
              </w:rPr>
            </w:pPr>
            <w:r w:rsidRPr="00D46DFA">
              <w:rPr>
                <w:rFonts w:ascii="Calibri" w:eastAsia="Times New Roman" w:hAnsi="Calibri" w:cs="Calibri"/>
                <w:color w:val="000000"/>
                <w:lang w:eastAsia="en-CA"/>
              </w:rPr>
              <w:t>A</w:t>
            </w:r>
          </w:p>
        </w:tc>
        <w:tc>
          <w:tcPr>
            <w:tcW w:w="1188" w:type="dxa"/>
            <w:tcBorders>
              <w:top w:val="nil"/>
              <w:left w:val="nil"/>
              <w:bottom w:val="single" w:sz="4" w:space="0" w:color="auto"/>
              <w:right w:val="single" w:sz="4" w:space="0" w:color="auto"/>
            </w:tcBorders>
            <w:shd w:val="clear" w:color="auto" w:fill="auto"/>
            <w:noWrap/>
            <w:vAlign w:val="bottom"/>
            <w:hideMark/>
          </w:tcPr>
          <w:p w14:paraId="26575CD3"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281</w:t>
            </w:r>
          </w:p>
        </w:tc>
        <w:tc>
          <w:tcPr>
            <w:tcW w:w="1589" w:type="dxa"/>
            <w:tcBorders>
              <w:top w:val="nil"/>
              <w:left w:val="nil"/>
              <w:bottom w:val="single" w:sz="4" w:space="0" w:color="auto"/>
              <w:right w:val="single" w:sz="4" w:space="0" w:color="auto"/>
            </w:tcBorders>
            <w:shd w:val="clear" w:color="auto" w:fill="auto"/>
            <w:noWrap/>
            <w:vAlign w:val="bottom"/>
            <w:hideMark/>
          </w:tcPr>
          <w:p w14:paraId="0090CF71"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8</w:t>
            </w:r>
          </w:p>
        </w:tc>
        <w:tc>
          <w:tcPr>
            <w:tcW w:w="1701" w:type="dxa"/>
            <w:tcBorders>
              <w:top w:val="nil"/>
              <w:left w:val="nil"/>
              <w:bottom w:val="single" w:sz="4" w:space="0" w:color="auto"/>
              <w:right w:val="single" w:sz="4" w:space="0" w:color="auto"/>
            </w:tcBorders>
            <w:shd w:val="clear" w:color="auto" w:fill="auto"/>
            <w:noWrap/>
            <w:vAlign w:val="bottom"/>
            <w:hideMark/>
          </w:tcPr>
          <w:p w14:paraId="4E72CBC9"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3%</w:t>
            </w:r>
          </w:p>
        </w:tc>
        <w:tc>
          <w:tcPr>
            <w:tcW w:w="3894" w:type="dxa"/>
            <w:tcBorders>
              <w:top w:val="nil"/>
              <w:left w:val="nil"/>
              <w:bottom w:val="single" w:sz="4" w:space="0" w:color="auto"/>
              <w:right w:val="single" w:sz="4" w:space="0" w:color="auto"/>
            </w:tcBorders>
            <w:shd w:val="clear" w:color="auto" w:fill="auto"/>
            <w:noWrap/>
            <w:vAlign w:val="bottom"/>
            <w:hideMark/>
          </w:tcPr>
          <w:p w14:paraId="2500BE88" w14:textId="77777777" w:rsidR="00D46DFA" w:rsidRPr="00D46DFA" w:rsidRDefault="00D46DFA" w:rsidP="00D46DFA">
            <w:pPr>
              <w:rPr>
                <w:rFonts w:ascii="Calibri" w:eastAsia="Times New Roman" w:hAnsi="Calibri" w:cs="Calibri"/>
                <w:color w:val="000000"/>
                <w:lang w:eastAsia="en-CA"/>
              </w:rPr>
            </w:pPr>
            <w:r w:rsidRPr="00D46DFA">
              <w:rPr>
                <w:rFonts w:ascii="Calibri" w:eastAsia="Times New Roman" w:hAnsi="Calibri" w:cs="Calibri"/>
                <w:color w:val="000000"/>
                <w:lang w:eastAsia="en-CA"/>
              </w:rPr>
              <w:t>3, 12, 16, 24, 26, 29, 30, 44</w:t>
            </w:r>
          </w:p>
        </w:tc>
      </w:tr>
      <w:tr w:rsidR="00D46DFA" w:rsidRPr="00D46DFA" w14:paraId="6D961C3D" w14:textId="77777777" w:rsidTr="00D46DFA">
        <w:trPr>
          <w:trHeight w:val="30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C78F117" w14:textId="77777777" w:rsidR="00D46DFA" w:rsidRPr="00D46DFA" w:rsidRDefault="00D46DFA" w:rsidP="00D46DFA">
            <w:pPr>
              <w:rPr>
                <w:rFonts w:ascii="Calibri" w:eastAsia="Times New Roman" w:hAnsi="Calibri" w:cs="Calibri"/>
                <w:color w:val="000000"/>
                <w:lang w:eastAsia="en-CA"/>
              </w:rPr>
            </w:pPr>
            <w:r w:rsidRPr="00D46DFA">
              <w:rPr>
                <w:rFonts w:ascii="Calibri" w:eastAsia="Times New Roman" w:hAnsi="Calibri" w:cs="Calibri"/>
                <w:color w:val="000000"/>
                <w:lang w:eastAsia="en-CA"/>
              </w:rPr>
              <w:t>B</w:t>
            </w:r>
          </w:p>
        </w:tc>
        <w:tc>
          <w:tcPr>
            <w:tcW w:w="1188" w:type="dxa"/>
            <w:tcBorders>
              <w:top w:val="nil"/>
              <w:left w:val="nil"/>
              <w:bottom w:val="single" w:sz="4" w:space="0" w:color="auto"/>
              <w:right w:val="single" w:sz="4" w:space="0" w:color="auto"/>
            </w:tcBorders>
            <w:shd w:val="clear" w:color="auto" w:fill="auto"/>
            <w:noWrap/>
            <w:vAlign w:val="bottom"/>
            <w:hideMark/>
          </w:tcPr>
          <w:p w14:paraId="06C5DE38"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109</w:t>
            </w:r>
          </w:p>
        </w:tc>
        <w:tc>
          <w:tcPr>
            <w:tcW w:w="1589" w:type="dxa"/>
            <w:tcBorders>
              <w:top w:val="nil"/>
              <w:left w:val="nil"/>
              <w:bottom w:val="single" w:sz="4" w:space="0" w:color="auto"/>
              <w:right w:val="single" w:sz="4" w:space="0" w:color="auto"/>
            </w:tcBorders>
            <w:shd w:val="clear" w:color="auto" w:fill="auto"/>
            <w:noWrap/>
            <w:vAlign w:val="bottom"/>
            <w:hideMark/>
          </w:tcPr>
          <w:p w14:paraId="6FEABC2B"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8</w:t>
            </w:r>
          </w:p>
        </w:tc>
        <w:tc>
          <w:tcPr>
            <w:tcW w:w="1701" w:type="dxa"/>
            <w:tcBorders>
              <w:top w:val="nil"/>
              <w:left w:val="nil"/>
              <w:bottom w:val="single" w:sz="4" w:space="0" w:color="auto"/>
              <w:right w:val="single" w:sz="4" w:space="0" w:color="auto"/>
            </w:tcBorders>
            <w:shd w:val="clear" w:color="auto" w:fill="auto"/>
            <w:noWrap/>
            <w:vAlign w:val="bottom"/>
            <w:hideMark/>
          </w:tcPr>
          <w:p w14:paraId="1B41B5CF"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7%</w:t>
            </w:r>
          </w:p>
        </w:tc>
        <w:tc>
          <w:tcPr>
            <w:tcW w:w="3894" w:type="dxa"/>
            <w:tcBorders>
              <w:top w:val="nil"/>
              <w:left w:val="nil"/>
              <w:bottom w:val="single" w:sz="4" w:space="0" w:color="auto"/>
              <w:right w:val="single" w:sz="4" w:space="0" w:color="auto"/>
            </w:tcBorders>
            <w:shd w:val="clear" w:color="auto" w:fill="auto"/>
            <w:noWrap/>
            <w:vAlign w:val="bottom"/>
            <w:hideMark/>
          </w:tcPr>
          <w:p w14:paraId="42E8872A" w14:textId="77777777" w:rsidR="00D46DFA" w:rsidRPr="00D46DFA" w:rsidRDefault="00D46DFA" w:rsidP="00D46DFA">
            <w:pPr>
              <w:rPr>
                <w:rFonts w:ascii="Calibri" w:eastAsia="Times New Roman" w:hAnsi="Calibri" w:cs="Calibri"/>
                <w:color w:val="000000"/>
                <w:lang w:eastAsia="en-CA"/>
              </w:rPr>
            </w:pPr>
            <w:r w:rsidRPr="00D46DFA">
              <w:rPr>
                <w:rFonts w:ascii="Calibri" w:eastAsia="Times New Roman" w:hAnsi="Calibri" w:cs="Calibri"/>
                <w:color w:val="000000"/>
                <w:lang w:eastAsia="en-CA"/>
              </w:rPr>
              <w:t>3, 6, 12, 17, 18, 24, 29, 30</w:t>
            </w:r>
          </w:p>
        </w:tc>
      </w:tr>
      <w:tr w:rsidR="00D46DFA" w:rsidRPr="00D46DFA" w14:paraId="6DB4F946" w14:textId="77777777" w:rsidTr="00D46DFA">
        <w:trPr>
          <w:trHeight w:val="300"/>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2C64307" w14:textId="77777777" w:rsidR="00D46DFA" w:rsidRPr="00D46DFA" w:rsidRDefault="00D46DFA" w:rsidP="00D46DFA">
            <w:pPr>
              <w:rPr>
                <w:rFonts w:ascii="Calibri" w:eastAsia="Times New Roman" w:hAnsi="Calibri" w:cs="Calibri"/>
                <w:color w:val="000000"/>
                <w:lang w:eastAsia="en-CA"/>
              </w:rPr>
            </w:pPr>
            <w:r w:rsidRPr="00D46DFA">
              <w:rPr>
                <w:rFonts w:ascii="Calibri" w:eastAsia="Times New Roman" w:hAnsi="Calibri" w:cs="Calibri"/>
                <w:color w:val="000000"/>
                <w:lang w:eastAsia="en-CA"/>
              </w:rPr>
              <w:t>C</w:t>
            </w:r>
          </w:p>
        </w:tc>
        <w:tc>
          <w:tcPr>
            <w:tcW w:w="1188" w:type="dxa"/>
            <w:tcBorders>
              <w:top w:val="nil"/>
              <w:left w:val="nil"/>
              <w:bottom w:val="single" w:sz="4" w:space="0" w:color="auto"/>
              <w:right w:val="single" w:sz="4" w:space="0" w:color="auto"/>
            </w:tcBorders>
            <w:shd w:val="clear" w:color="auto" w:fill="auto"/>
            <w:noWrap/>
            <w:vAlign w:val="bottom"/>
            <w:hideMark/>
          </w:tcPr>
          <w:p w14:paraId="7B06288C"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68</w:t>
            </w:r>
          </w:p>
        </w:tc>
        <w:tc>
          <w:tcPr>
            <w:tcW w:w="1589" w:type="dxa"/>
            <w:tcBorders>
              <w:top w:val="nil"/>
              <w:left w:val="nil"/>
              <w:bottom w:val="single" w:sz="4" w:space="0" w:color="auto"/>
              <w:right w:val="single" w:sz="4" w:space="0" w:color="auto"/>
            </w:tcBorders>
            <w:shd w:val="clear" w:color="auto" w:fill="auto"/>
            <w:noWrap/>
            <w:vAlign w:val="bottom"/>
            <w:hideMark/>
          </w:tcPr>
          <w:p w14:paraId="364E8E3A"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11</w:t>
            </w:r>
          </w:p>
        </w:tc>
        <w:tc>
          <w:tcPr>
            <w:tcW w:w="1701" w:type="dxa"/>
            <w:tcBorders>
              <w:top w:val="nil"/>
              <w:left w:val="nil"/>
              <w:bottom w:val="single" w:sz="4" w:space="0" w:color="auto"/>
              <w:right w:val="single" w:sz="4" w:space="0" w:color="auto"/>
            </w:tcBorders>
            <w:shd w:val="clear" w:color="auto" w:fill="auto"/>
            <w:noWrap/>
            <w:vAlign w:val="bottom"/>
            <w:hideMark/>
          </w:tcPr>
          <w:p w14:paraId="7EB31B36" w14:textId="77777777" w:rsidR="00D46DFA" w:rsidRPr="00D46DFA" w:rsidRDefault="00D46DFA" w:rsidP="00D46DFA">
            <w:pPr>
              <w:jc w:val="right"/>
              <w:rPr>
                <w:rFonts w:ascii="Calibri" w:eastAsia="Times New Roman" w:hAnsi="Calibri" w:cs="Calibri"/>
                <w:color w:val="000000"/>
                <w:lang w:eastAsia="en-CA"/>
              </w:rPr>
            </w:pPr>
            <w:r w:rsidRPr="00D46DFA">
              <w:rPr>
                <w:rFonts w:ascii="Calibri" w:eastAsia="Times New Roman" w:hAnsi="Calibri" w:cs="Calibri"/>
                <w:color w:val="000000"/>
                <w:lang w:eastAsia="en-CA"/>
              </w:rPr>
              <w:t>16%</w:t>
            </w:r>
          </w:p>
        </w:tc>
        <w:tc>
          <w:tcPr>
            <w:tcW w:w="3894" w:type="dxa"/>
            <w:tcBorders>
              <w:top w:val="nil"/>
              <w:left w:val="nil"/>
              <w:bottom w:val="single" w:sz="4" w:space="0" w:color="auto"/>
              <w:right w:val="single" w:sz="4" w:space="0" w:color="auto"/>
            </w:tcBorders>
            <w:shd w:val="clear" w:color="auto" w:fill="auto"/>
            <w:noWrap/>
            <w:vAlign w:val="bottom"/>
            <w:hideMark/>
          </w:tcPr>
          <w:p w14:paraId="3827E625" w14:textId="77777777" w:rsidR="00D46DFA" w:rsidRPr="00D46DFA" w:rsidRDefault="00D46DFA" w:rsidP="00D46DFA">
            <w:pPr>
              <w:rPr>
                <w:rFonts w:ascii="Calibri" w:eastAsia="Times New Roman" w:hAnsi="Calibri" w:cs="Calibri"/>
                <w:color w:val="000000"/>
                <w:lang w:eastAsia="en-CA"/>
              </w:rPr>
            </w:pPr>
            <w:r w:rsidRPr="00D46DFA">
              <w:rPr>
                <w:rFonts w:ascii="Calibri" w:eastAsia="Times New Roman" w:hAnsi="Calibri" w:cs="Calibri"/>
                <w:color w:val="000000"/>
                <w:lang w:eastAsia="en-CA"/>
              </w:rPr>
              <w:t>3, 6, 11, 12, 15, 16, 20, 22, 29, 30, 31</w:t>
            </w:r>
          </w:p>
        </w:tc>
      </w:tr>
    </w:tbl>
    <w:p w14:paraId="665AF7A1" w14:textId="77777777" w:rsidR="00D46DFA" w:rsidRDefault="00D46DFA" w:rsidP="00360EDD"/>
    <w:p w14:paraId="0E876712" w14:textId="4AB19F2B" w:rsidR="00D46DFA" w:rsidRDefault="00D46DFA" w:rsidP="00847EEA">
      <w:r>
        <w:t xml:space="preserve">Based on the preliminary results it appears as though the number of pallets lost remains relatively consistent </w:t>
      </w:r>
      <w:r w:rsidR="00FE2C1D">
        <w:t>over</w:t>
      </w:r>
      <w:r>
        <w:t xml:space="preserve"> the trials.  This is most likely due to the Packing Facility prioritizing pallets with the soonest expiration.</w:t>
      </w:r>
    </w:p>
    <w:p w14:paraId="7454B365" w14:textId="77777777" w:rsidR="00D46DFA" w:rsidRDefault="00D46DFA" w:rsidP="00847EEA"/>
    <w:p w14:paraId="085000B5" w14:textId="04636AEA" w:rsidR="00D46DFA" w:rsidRDefault="00AB3B32" w:rsidP="00847EEA">
      <w:r>
        <w:t xml:space="preserve">It might be better to look at this problem through a different lens and reframe it as a network throughput problem </w:t>
      </w:r>
      <w:r w:rsidR="00FE2C1D">
        <w:t>or an optimization problem instead of a capacity issue</w:t>
      </w:r>
      <w:r>
        <w:t xml:space="preserve">.  </w:t>
      </w:r>
      <w:r w:rsidR="00FE2C1D">
        <w:t xml:space="preserve">This has resulted in different questions to ask, </w:t>
      </w:r>
      <w:r>
        <w:t>such as experiment</w:t>
      </w:r>
      <w:r w:rsidR="00FE2C1D">
        <w:t xml:space="preserve"> E2</w:t>
      </w:r>
      <w:r>
        <w:t>.</w:t>
      </w:r>
    </w:p>
    <w:p w14:paraId="077704B7" w14:textId="7BFC95FA" w:rsidR="00AB3B32" w:rsidRDefault="00AB3B32" w:rsidP="00847EEA"/>
    <w:p w14:paraId="48FF4F78" w14:textId="77777777" w:rsidR="00AB3B32" w:rsidRDefault="00AB3B32">
      <w:pPr>
        <w:spacing w:after="160" w:line="259" w:lineRule="auto"/>
      </w:pPr>
      <w:r>
        <w:br w:type="page"/>
      </w:r>
    </w:p>
    <w:p w14:paraId="24128C30" w14:textId="37690D66" w:rsidR="00AB3B32" w:rsidRDefault="006E7007" w:rsidP="00AB3B32">
      <w:pPr>
        <w:pStyle w:val="Heading4"/>
      </w:pPr>
      <w:bookmarkStart w:id="34" w:name="_Toc22030595"/>
      <w:r>
        <w:lastRenderedPageBreak/>
        <w:t xml:space="preserve">E2 – </w:t>
      </w:r>
      <w:r w:rsidR="00AB3B32">
        <w:t>Pallet</w:t>
      </w:r>
      <w:r>
        <w:t xml:space="preserve"> </w:t>
      </w:r>
      <w:r w:rsidR="00AB3B32">
        <w:t>Expiration Time Experiment</w:t>
      </w:r>
      <w:bookmarkEnd w:id="34"/>
    </w:p>
    <w:p w14:paraId="4547180F" w14:textId="5372DCC0" w:rsidR="00AB3B32" w:rsidRDefault="00AB3B32" w:rsidP="00847EEA"/>
    <w:p w14:paraId="4E50AFD9" w14:textId="77777777" w:rsidR="006E7007" w:rsidRDefault="006E7007" w:rsidP="006E7007">
      <w:r>
        <w:t>Input Files for Test</w:t>
      </w:r>
    </w:p>
    <w:p w14:paraId="087700E3" w14:textId="7A57D264" w:rsidR="006E7007" w:rsidRDefault="006E7007" w:rsidP="006E7007">
      <w:pPr>
        <w:pStyle w:val="ListParagraph"/>
        <w:numPr>
          <w:ilvl w:val="0"/>
          <w:numId w:val="38"/>
        </w:numPr>
      </w:pPr>
      <w:r w:rsidRPr="00847EEA">
        <w:t>StratAirlift_</w:t>
      </w:r>
      <w:r>
        <w:t>E</w:t>
      </w:r>
      <w:r w:rsidR="005225BA">
        <w:t>2</w:t>
      </w:r>
      <w:r>
        <w:t>A</w:t>
      </w:r>
      <w:r w:rsidRPr="00847EEA">
        <w:t xml:space="preserve">.txt – </w:t>
      </w:r>
      <w:r>
        <w:t xml:space="preserve">Pallets </w:t>
      </w:r>
      <w:r w:rsidR="005225BA">
        <w:t>expiration</w:t>
      </w:r>
      <w:r>
        <w:t xml:space="preserve"> between 1 and 5 </w:t>
      </w:r>
      <w:r w:rsidR="005225BA">
        <w:t>days</w:t>
      </w:r>
    </w:p>
    <w:p w14:paraId="5869AAE7" w14:textId="4BF5D170" w:rsidR="006E7007" w:rsidRDefault="006E7007" w:rsidP="006E7007">
      <w:pPr>
        <w:pStyle w:val="ListParagraph"/>
        <w:numPr>
          <w:ilvl w:val="0"/>
          <w:numId w:val="38"/>
        </w:numPr>
      </w:pPr>
      <w:r w:rsidRPr="00847EEA">
        <w:t>StratAirlift_</w:t>
      </w:r>
      <w:r>
        <w:t>E</w:t>
      </w:r>
      <w:r w:rsidR="005225BA">
        <w:t>2</w:t>
      </w:r>
      <w:r>
        <w:t>B</w:t>
      </w:r>
      <w:r w:rsidRPr="00847EEA">
        <w:t xml:space="preserve">.txt – </w:t>
      </w:r>
      <w:r>
        <w:t xml:space="preserve">Pallets </w:t>
      </w:r>
      <w:r w:rsidR="005225BA">
        <w:t xml:space="preserve">expiration </w:t>
      </w:r>
      <w:r>
        <w:t xml:space="preserve">between </w:t>
      </w:r>
      <w:r w:rsidR="005225BA">
        <w:t>1</w:t>
      </w:r>
      <w:r>
        <w:t xml:space="preserve"> and </w:t>
      </w:r>
      <w:r w:rsidR="005225BA">
        <w:t>10</w:t>
      </w:r>
      <w:r>
        <w:t xml:space="preserve"> </w:t>
      </w:r>
      <w:r w:rsidR="005225BA">
        <w:t>days</w:t>
      </w:r>
    </w:p>
    <w:p w14:paraId="68CE40B9" w14:textId="67C390C9" w:rsidR="006E7007" w:rsidRPr="00847EEA" w:rsidRDefault="006E7007" w:rsidP="006E7007">
      <w:pPr>
        <w:pStyle w:val="ListParagraph"/>
        <w:numPr>
          <w:ilvl w:val="0"/>
          <w:numId w:val="38"/>
        </w:numPr>
      </w:pPr>
      <w:r w:rsidRPr="00847EEA">
        <w:t>StratAirlift_</w:t>
      </w:r>
      <w:r>
        <w:t>E</w:t>
      </w:r>
      <w:r w:rsidR="005225BA">
        <w:t>2</w:t>
      </w:r>
      <w:r>
        <w:t>C</w:t>
      </w:r>
      <w:r w:rsidRPr="00847EEA">
        <w:t xml:space="preserve">.txt – </w:t>
      </w:r>
      <w:r>
        <w:t xml:space="preserve">Pallets </w:t>
      </w:r>
      <w:r w:rsidR="005225BA">
        <w:t xml:space="preserve">expiration </w:t>
      </w:r>
      <w:r>
        <w:t xml:space="preserve">between </w:t>
      </w:r>
      <w:r w:rsidR="005225BA">
        <w:t>1</w:t>
      </w:r>
      <w:r>
        <w:t xml:space="preserve"> and 1</w:t>
      </w:r>
      <w:r w:rsidR="005225BA">
        <w:t>5</w:t>
      </w:r>
      <w:r>
        <w:t xml:space="preserve"> </w:t>
      </w:r>
      <w:r w:rsidR="005225BA">
        <w:t>days</w:t>
      </w:r>
    </w:p>
    <w:p w14:paraId="4B95ED1F" w14:textId="77777777" w:rsidR="006E7007" w:rsidRPr="00847EEA" w:rsidRDefault="006E7007" w:rsidP="006E7007"/>
    <w:p w14:paraId="51B69806" w14:textId="77777777" w:rsidR="006E7007" w:rsidRDefault="006E7007" w:rsidP="006E7007">
      <w:r>
        <w:t>Description</w:t>
      </w:r>
    </w:p>
    <w:p w14:paraId="64F30F3F" w14:textId="1891931C" w:rsidR="006E7007" w:rsidRPr="002E5A4D" w:rsidRDefault="009E0BA7" w:rsidP="006E7007">
      <w:pPr>
        <w:pStyle w:val="ListParagraph"/>
        <w:numPr>
          <w:ilvl w:val="0"/>
          <w:numId w:val="39"/>
        </w:numPr>
      </w:pPr>
      <w:r>
        <w:t>Following on from experiment E1, d</w:t>
      </w:r>
      <w:r w:rsidR="006E7007">
        <w:t xml:space="preserve">etermine the effects of pallet </w:t>
      </w:r>
      <w:r>
        <w:t xml:space="preserve">expiration </w:t>
      </w:r>
      <w:r w:rsidR="006E7007">
        <w:t>on the number of expired pallets produced over a simulation month.  This allows multiple opportunities for expiration of pallets between 1 and 1</w:t>
      </w:r>
      <w:r>
        <w:t>5</w:t>
      </w:r>
      <w:r w:rsidR="006E7007">
        <w:t xml:space="preserve"> days.</w:t>
      </w:r>
    </w:p>
    <w:p w14:paraId="5B9CC165" w14:textId="77777777" w:rsidR="006E7007" w:rsidRDefault="006E7007" w:rsidP="006E7007"/>
    <w:p w14:paraId="27B433E8" w14:textId="77777777" w:rsidR="006E7007" w:rsidRDefault="006E7007" w:rsidP="006E7007">
      <w:r>
        <w:t>Output Log Files</w:t>
      </w:r>
    </w:p>
    <w:p w14:paraId="47381A8E" w14:textId="1D4D605D" w:rsidR="006E7007" w:rsidRDefault="00A840CA" w:rsidP="006E7007">
      <w:pPr>
        <w:pStyle w:val="ListParagraph"/>
        <w:numPr>
          <w:ilvl w:val="0"/>
          <w:numId w:val="40"/>
        </w:numPr>
      </w:pPr>
      <w:r>
        <w:t>/</w:t>
      </w:r>
      <w:r w:rsidRPr="00A840CA">
        <w:t>Experiment</w:t>
      </w:r>
      <w:r>
        <w:t>s/</w:t>
      </w:r>
      <w:r w:rsidR="006E7007" w:rsidRPr="00221F37">
        <w:t>StratAirlift_E</w:t>
      </w:r>
      <w:r w:rsidR="00114510">
        <w:t>2</w:t>
      </w:r>
      <w:r w:rsidR="006E7007" w:rsidRPr="00221F37">
        <w:t>A_messages.txt</w:t>
      </w:r>
      <w:r w:rsidR="006E7007">
        <w:t xml:space="preserve"> and </w:t>
      </w:r>
      <w:r w:rsidR="006E7007" w:rsidRPr="00221F37">
        <w:t>StratAirlift_E</w:t>
      </w:r>
      <w:r w:rsidR="00114510">
        <w:t>2</w:t>
      </w:r>
      <w:r w:rsidR="006E7007" w:rsidRPr="00221F37">
        <w:t>A_state.txt</w:t>
      </w:r>
    </w:p>
    <w:p w14:paraId="4E5F9A2B" w14:textId="3C768FA0" w:rsidR="006E7007" w:rsidRDefault="00A840CA" w:rsidP="006E7007">
      <w:pPr>
        <w:pStyle w:val="ListParagraph"/>
        <w:numPr>
          <w:ilvl w:val="0"/>
          <w:numId w:val="40"/>
        </w:numPr>
      </w:pPr>
      <w:r>
        <w:t>/</w:t>
      </w:r>
      <w:r w:rsidRPr="00A840CA">
        <w:t>Experiment</w:t>
      </w:r>
      <w:r>
        <w:t>s/</w:t>
      </w:r>
      <w:r w:rsidR="006E7007" w:rsidRPr="00221F37">
        <w:t>StratAirlift_E</w:t>
      </w:r>
      <w:r w:rsidR="00114510">
        <w:t>2</w:t>
      </w:r>
      <w:r w:rsidR="006E7007">
        <w:t>B</w:t>
      </w:r>
      <w:r w:rsidR="006E7007" w:rsidRPr="00221F37">
        <w:t>_messages.txt</w:t>
      </w:r>
      <w:r w:rsidR="006E7007">
        <w:t xml:space="preserve"> and </w:t>
      </w:r>
      <w:r w:rsidR="006E7007" w:rsidRPr="00221F37">
        <w:t>StratAirlift_E</w:t>
      </w:r>
      <w:r w:rsidR="00114510">
        <w:t>2</w:t>
      </w:r>
      <w:r w:rsidR="006E7007">
        <w:t>B</w:t>
      </w:r>
      <w:r w:rsidR="006E7007" w:rsidRPr="00221F37">
        <w:t>_state.txt</w:t>
      </w:r>
    </w:p>
    <w:p w14:paraId="44AA42A1" w14:textId="2B70BDAD" w:rsidR="006E7007" w:rsidRDefault="00A840CA" w:rsidP="006E7007">
      <w:pPr>
        <w:pStyle w:val="ListParagraph"/>
        <w:numPr>
          <w:ilvl w:val="0"/>
          <w:numId w:val="40"/>
        </w:numPr>
      </w:pPr>
      <w:r>
        <w:t>/</w:t>
      </w:r>
      <w:r w:rsidRPr="00A840CA">
        <w:t>Experiment</w:t>
      </w:r>
      <w:r>
        <w:t>s/</w:t>
      </w:r>
      <w:r w:rsidR="006E7007" w:rsidRPr="00221F37">
        <w:t>StratAirlift_E</w:t>
      </w:r>
      <w:r w:rsidR="00114510">
        <w:t>2</w:t>
      </w:r>
      <w:r w:rsidR="006E7007">
        <w:t>C</w:t>
      </w:r>
      <w:r w:rsidR="006E7007" w:rsidRPr="00221F37">
        <w:t>_messages.txt</w:t>
      </w:r>
      <w:r w:rsidR="006E7007">
        <w:t xml:space="preserve"> and </w:t>
      </w:r>
      <w:r w:rsidR="006E7007" w:rsidRPr="00221F37">
        <w:t>StratAirlift_E</w:t>
      </w:r>
      <w:r w:rsidR="00114510">
        <w:t>2</w:t>
      </w:r>
      <w:r w:rsidR="006E7007">
        <w:t>C</w:t>
      </w:r>
      <w:r w:rsidR="006E7007" w:rsidRPr="00221F37">
        <w:t>_state.txt</w:t>
      </w:r>
    </w:p>
    <w:p w14:paraId="52CB009D" w14:textId="77777777" w:rsidR="006E7007" w:rsidRDefault="006E7007" w:rsidP="006E7007"/>
    <w:p w14:paraId="50E376FA" w14:textId="77777777" w:rsidR="006E7007" w:rsidRDefault="006E7007" w:rsidP="006E7007">
      <w:r>
        <w:t>Analysis</w:t>
      </w:r>
    </w:p>
    <w:p w14:paraId="788BA1C4" w14:textId="3F8094D2" w:rsidR="00AB3B32" w:rsidRDefault="00AB3B32" w:rsidP="00847EEA"/>
    <w:tbl>
      <w:tblPr>
        <w:tblW w:w="8780" w:type="dxa"/>
        <w:tblLook w:val="04A0" w:firstRow="1" w:lastRow="0" w:firstColumn="1" w:lastColumn="0" w:noHBand="0" w:noVBand="1"/>
      </w:tblPr>
      <w:tblGrid>
        <w:gridCol w:w="620"/>
        <w:gridCol w:w="1820"/>
        <w:gridCol w:w="1500"/>
        <w:gridCol w:w="1600"/>
        <w:gridCol w:w="3340"/>
      </w:tblGrid>
      <w:tr w:rsidR="00A840CA" w:rsidRPr="00A840CA" w14:paraId="67689584" w14:textId="77777777" w:rsidTr="00A840CA">
        <w:trPr>
          <w:trHeight w:val="300"/>
        </w:trPr>
        <w:tc>
          <w:tcPr>
            <w:tcW w:w="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1BF7C9" w14:textId="77777777" w:rsidR="00A840CA" w:rsidRPr="00A840CA" w:rsidRDefault="00A840CA" w:rsidP="00A840CA">
            <w:pPr>
              <w:jc w:val="center"/>
              <w:rPr>
                <w:rFonts w:ascii="Calibri" w:eastAsia="Times New Roman" w:hAnsi="Calibri" w:cs="Calibri"/>
                <w:b/>
                <w:bCs/>
                <w:color w:val="000000"/>
                <w:lang w:eastAsia="en-CA"/>
              </w:rPr>
            </w:pPr>
            <w:r w:rsidRPr="00A840CA">
              <w:rPr>
                <w:rFonts w:ascii="Calibri" w:eastAsia="Times New Roman" w:hAnsi="Calibri" w:cs="Calibri"/>
                <w:b/>
                <w:bCs/>
                <w:color w:val="000000"/>
                <w:lang w:eastAsia="en-CA"/>
              </w:rPr>
              <w:t>Trial</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7FFDB4C1" w14:textId="77777777" w:rsidR="00A840CA" w:rsidRPr="00A840CA" w:rsidRDefault="00A840CA" w:rsidP="00A840CA">
            <w:pPr>
              <w:jc w:val="center"/>
              <w:rPr>
                <w:rFonts w:ascii="Calibri" w:eastAsia="Times New Roman" w:hAnsi="Calibri" w:cs="Calibri"/>
                <w:b/>
                <w:bCs/>
                <w:color w:val="000000"/>
                <w:lang w:eastAsia="en-CA"/>
              </w:rPr>
            </w:pPr>
            <w:r w:rsidRPr="00A840CA">
              <w:rPr>
                <w:rFonts w:ascii="Calibri" w:eastAsia="Times New Roman" w:hAnsi="Calibri" w:cs="Calibri"/>
                <w:b/>
                <w:bCs/>
                <w:color w:val="000000"/>
                <w:lang w:eastAsia="en-CA"/>
              </w:rPr>
              <w:t>Pallets Generated</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430C4F0B" w14:textId="77777777" w:rsidR="00A840CA" w:rsidRPr="00A840CA" w:rsidRDefault="00A840CA" w:rsidP="00A840CA">
            <w:pPr>
              <w:jc w:val="center"/>
              <w:rPr>
                <w:rFonts w:ascii="Calibri" w:eastAsia="Times New Roman" w:hAnsi="Calibri" w:cs="Calibri"/>
                <w:b/>
                <w:bCs/>
                <w:color w:val="000000"/>
                <w:lang w:eastAsia="en-CA"/>
              </w:rPr>
            </w:pPr>
            <w:r w:rsidRPr="00A840CA">
              <w:rPr>
                <w:rFonts w:ascii="Calibri" w:eastAsia="Times New Roman" w:hAnsi="Calibri" w:cs="Calibri"/>
                <w:b/>
                <w:bCs/>
                <w:color w:val="000000"/>
                <w:lang w:eastAsia="en-CA"/>
              </w:rPr>
              <w:t>Pallets Expired</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14:paraId="4A412772" w14:textId="77777777" w:rsidR="00A840CA" w:rsidRPr="00A840CA" w:rsidRDefault="00A840CA" w:rsidP="00A840CA">
            <w:pPr>
              <w:jc w:val="center"/>
              <w:rPr>
                <w:rFonts w:ascii="Calibri" w:eastAsia="Times New Roman" w:hAnsi="Calibri" w:cs="Calibri"/>
                <w:b/>
                <w:bCs/>
                <w:color w:val="000000"/>
                <w:lang w:eastAsia="en-CA"/>
              </w:rPr>
            </w:pPr>
            <w:r w:rsidRPr="00A840CA">
              <w:rPr>
                <w:rFonts w:ascii="Calibri" w:eastAsia="Times New Roman" w:hAnsi="Calibri" w:cs="Calibri"/>
                <w:b/>
                <w:bCs/>
                <w:color w:val="000000"/>
                <w:lang w:eastAsia="en-CA"/>
              </w:rPr>
              <w:t>Percentage Loss</w:t>
            </w:r>
          </w:p>
        </w:tc>
        <w:tc>
          <w:tcPr>
            <w:tcW w:w="3340" w:type="dxa"/>
            <w:tcBorders>
              <w:top w:val="single" w:sz="4" w:space="0" w:color="auto"/>
              <w:left w:val="nil"/>
              <w:bottom w:val="single" w:sz="4" w:space="0" w:color="auto"/>
              <w:right w:val="single" w:sz="4" w:space="0" w:color="auto"/>
            </w:tcBorders>
            <w:shd w:val="clear" w:color="auto" w:fill="auto"/>
            <w:noWrap/>
            <w:vAlign w:val="bottom"/>
            <w:hideMark/>
          </w:tcPr>
          <w:p w14:paraId="40932112" w14:textId="77777777" w:rsidR="00A840CA" w:rsidRPr="00A840CA" w:rsidRDefault="00A840CA" w:rsidP="00A840CA">
            <w:pPr>
              <w:jc w:val="center"/>
              <w:rPr>
                <w:rFonts w:ascii="Calibri" w:eastAsia="Times New Roman" w:hAnsi="Calibri" w:cs="Calibri"/>
                <w:b/>
                <w:bCs/>
                <w:color w:val="000000"/>
                <w:lang w:eastAsia="en-CA"/>
              </w:rPr>
            </w:pPr>
            <w:r w:rsidRPr="00A840CA">
              <w:rPr>
                <w:rFonts w:ascii="Calibri" w:eastAsia="Times New Roman" w:hAnsi="Calibri" w:cs="Calibri"/>
                <w:b/>
                <w:bCs/>
                <w:color w:val="000000"/>
                <w:lang w:eastAsia="en-CA"/>
              </w:rPr>
              <w:t>Expired Pallets</w:t>
            </w:r>
          </w:p>
        </w:tc>
      </w:tr>
      <w:tr w:rsidR="00A840CA" w:rsidRPr="00A840CA" w14:paraId="432DDBBE" w14:textId="77777777" w:rsidTr="00A840CA">
        <w:trPr>
          <w:trHeight w:val="900"/>
        </w:trPr>
        <w:tc>
          <w:tcPr>
            <w:tcW w:w="520" w:type="dxa"/>
            <w:tcBorders>
              <w:top w:val="nil"/>
              <w:left w:val="single" w:sz="4" w:space="0" w:color="auto"/>
              <w:bottom w:val="single" w:sz="4" w:space="0" w:color="auto"/>
              <w:right w:val="single" w:sz="4" w:space="0" w:color="auto"/>
            </w:tcBorders>
            <w:shd w:val="clear" w:color="auto" w:fill="auto"/>
            <w:noWrap/>
            <w:hideMark/>
          </w:tcPr>
          <w:p w14:paraId="323CCAF6" w14:textId="77777777" w:rsidR="00A840CA" w:rsidRPr="00A840CA" w:rsidRDefault="00A840CA" w:rsidP="00A840CA">
            <w:pPr>
              <w:rPr>
                <w:rFonts w:ascii="Calibri" w:eastAsia="Times New Roman" w:hAnsi="Calibri" w:cs="Calibri"/>
                <w:color w:val="000000"/>
                <w:lang w:eastAsia="en-CA"/>
              </w:rPr>
            </w:pPr>
            <w:r w:rsidRPr="00A840CA">
              <w:rPr>
                <w:rFonts w:ascii="Calibri" w:eastAsia="Times New Roman" w:hAnsi="Calibri" w:cs="Calibri"/>
                <w:color w:val="000000"/>
                <w:lang w:eastAsia="en-CA"/>
              </w:rPr>
              <w:t>A</w:t>
            </w:r>
          </w:p>
        </w:tc>
        <w:tc>
          <w:tcPr>
            <w:tcW w:w="1820" w:type="dxa"/>
            <w:tcBorders>
              <w:top w:val="nil"/>
              <w:left w:val="nil"/>
              <w:bottom w:val="single" w:sz="4" w:space="0" w:color="auto"/>
              <w:right w:val="single" w:sz="4" w:space="0" w:color="auto"/>
            </w:tcBorders>
            <w:shd w:val="clear" w:color="auto" w:fill="auto"/>
            <w:noWrap/>
            <w:hideMark/>
          </w:tcPr>
          <w:p w14:paraId="61430952"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130</w:t>
            </w:r>
          </w:p>
        </w:tc>
        <w:tc>
          <w:tcPr>
            <w:tcW w:w="1500" w:type="dxa"/>
            <w:tcBorders>
              <w:top w:val="nil"/>
              <w:left w:val="nil"/>
              <w:bottom w:val="single" w:sz="4" w:space="0" w:color="auto"/>
              <w:right w:val="single" w:sz="4" w:space="0" w:color="auto"/>
            </w:tcBorders>
            <w:shd w:val="clear" w:color="auto" w:fill="auto"/>
            <w:noWrap/>
            <w:hideMark/>
          </w:tcPr>
          <w:p w14:paraId="63C97357"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24</w:t>
            </w:r>
          </w:p>
        </w:tc>
        <w:tc>
          <w:tcPr>
            <w:tcW w:w="1600" w:type="dxa"/>
            <w:tcBorders>
              <w:top w:val="nil"/>
              <w:left w:val="nil"/>
              <w:bottom w:val="single" w:sz="4" w:space="0" w:color="auto"/>
              <w:right w:val="single" w:sz="4" w:space="0" w:color="auto"/>
            </w:tcBorders>
            <w:shd w:val="clear" w:color="auto" w:fill="auto"/>
            <w:noWrap/>
            <w:hideMark/>
          </w:tcPr>
          <w:p w14:paraId="425AC7AB"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18%</w:t>
            </w:r>
          </w:p>
        </w:tc>
        <w:tc>
          <w:tcPr>
            <w:tcW w:w="3340" w:type="dxa"/>
            <w:tcBorders>
              <w:top w:val="nil"/>
              <w:left w:val="nil"/>
              <w:bottom w:val="single" w:sz="4" w:space="0" w:color="auto"/>
              <w:right w:val="single" w:sz="4" w:space="0" w:color="auto"/>
            </w:tcBorders>
            <w:shd w:val="clear" w:color="auto" w:fill="auto"/>
            <w:hideMark/>
          </w:tcPr>
          <w:p w14:paraId="2FAAB6A6" w14:textId="77777777" w:rsidR="00A840CA" w:rsidRPr="00A840CA" w:rsidRDefault="00A840CA" w:rsidP="00A840CA">
            <w:pPr>
              <w:rPr>
                <w:rFonts w:ascii="Calibri" w:eastAsia="Times New Roman" w:hAnsi="Calibri" w:cs="Calibri"/>
                <w:color w:val="000000"/>
                <w:lang w:eastAsia="en-CA"/>
              </w:rPr>
            </w:pPr>
            <w:r w:rsidRPr="00A840CA">
              <w:rPr>
                <w:rFonts w:ascii="Calibri" w:eastAsia="Times New Roman" w:hAnsi="Calibri" w:cs="Calibri"/>
                <w:color w:val="000000"/>
                <w:lang w:eastAsia="en-CA"/>
              </w:rPr>
              <w:t>3, 6, 7, 12, 15, 16, 17, 20, 21, 22, 24, 26, 27, 31, 33, 35, 40, 44, 45, 46, 50, 51, 52, 55</w:t>
            </w:r>
          </w:p>
        </w:tc>
      </w:tr>
      <w:tr w:rsidR="00A840CA" w:rsidRPr="00A840CA" w14:paraId="560B1B24" w14:textId="77777777" w:rsidTr="00A840CA">
        <w:trPr>
          <w:trHeight w:val="300"/>
        </w:trPr>
        <w:tc>
          <w:tcPr>
            <w:tcW w:w="520" w:type="dxa"/>
            <w:tcBorders>
              <w:top w:val="nil"/>
              <w:left w:val="single" w:sz="4" w:space="0" w:color="auto"/>
              <w:bottom w:val="single" w:sz="4" w:space="0" w:color="auto"/>
              <w:right w:val="single" w:sz="4" w:space="0" w:color="auto"/>
            </w:tcBorders>
            <w:shd w:val="clear" w:color="auto" w:fill="auto"/>
            <w:noWrap/>
            <w:hideMark/>
          </w:tcPr>
          <w:p w14:paraId="5153CEE8" w14:textId="77777777" w:rsidR="00A840CA" w:rsidRPr="00A840CA" w:rsidRDefault="00A840CA" w:rsidP="00A840CA">
            <w:pPr>
              <w:rPr>
                <w:rFonts w:ascii="Calibri" w:eastAsia="Times New Roman" w:hAnsi="Calibri" w:cs="Calibri"/>
                <w:color w:val="000000"/>
                <w:lang w:eastAsia="en-CA"/>
              </w:rPr>
            </w:pPr>
            <w:r w:rsidRPr="00A840CA">
              <w:rPr>
                <w:rFonts w:ascii="Calibri" w:eastAsia="Times New Roman" w:hAnsi="Calibri" w:cs="Calibri"/>
                <w:color w:val="000000"/>
                <w:lang w:eastAsia="en-CA"/>
              </w:rPr>
              <w:t>B</w:t>
            </w:r>
          </w:p>
        </w:tc>
        <w:tc>
          <w:tcPr>
            <w:tcW w:w="1820" w:type="dxa"/>
            <w:tcBorders>
              <w:top w:val="nil"/>
              <w:left w:val="nil"/>
              <w:bottom w:val="single" w:sz="4" w:space="0" w:color="auto"/>
              <w:right w:val="single" w:sz="4" w:space="0" w:color="auto"/>
            </w:tcBorders>
            <w:shd w:val="clear" w:color="auto" w:fill="auto"/>
            <w:noWrap/>
            <w:hideMark/>
          </w:tcPr>
          <w:p w14:paraId="17356DAE"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130</w:t>
            </w:r>
          </w:p>
        </w:tc>
        <w:tc>
          <w:tcPr>
            <w:tcW w:w="1500" w:type="dxa"/>
            <w:tcBorders>
              <w:top w:val="nil"/>
              <w:left w:val="nil"/>
              <w:bottom w:val="single" w:sz="4" w:space="0" w:color="auto"/>
              <w:right w:val="single" w:sz="4" w:space="0" w:color="auto"/>
            </w:tcBorders>
            <w:shd w:val="clear" w:color="auto" w:fill="auto"/>
            <w:noWrap/>
            <w:hideMark/>
          </w:tcPr>
          <w:p w14:paraId="77BD660D"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8</w:t>
            </w:r>
          </w:p>
        </w:tc>
        <w:tc>
          <w:tcPr>
            <w:tcW w:w="1600" w:type="dxa"/>
            <w:tcBorders>
              <w:top w:val="nil"/>
              <w:left w:val="nil"/>
              <w:bottom w:val="single" w:sz="4" w:space="0" w:color="auto"/>
              <w:right w:val="single" w:sz="4" w:space="0" w:color="auto"/>
            </w:tcBorders>
            <w:shd w:val="clear" w:color="auto" w:fill="auto"/>
            <w:noWrap/>
            <w:hideMark/>
          </w:tcPr>
          <w:p w14:paraId="3801099E"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6%</w:t>
            </w:r>
          </w:p>
        </w:tc>
        <w:tc>
          <w:tcPr>
            <w:tcW w:w="3340" w:type="dxa"/>
            <w:tcBorders>
              <w:top w:val="nil"/>
              <w:left w:val="nil"/>
              <w:bottom w:val="single" w:sz="4" w:space="0" w:color="auto"/>
              <w:right w:val="single" w:sz="4" w:space="0" w:color="auto"/>
            </w:tcBorders>
            <w:shd w:val="clear" w:color="auto" w:fill="auto"/>
            <w:hideMark/>
          </w:tcPr>
          <w:p w14:paraId="1ADAC6D8" w14:textId="77777777" w:rsidR="00A840CA" w:rsidRPr="00A840CA" w:rsidRDefault="00A840CA" w:rsidP="00A840CA">
            <w:pPr>
              <w:rPr>
                <w:rFonts w:ascii="Calibri" w:eastAsia="Times New Roman" w:hAnsi="Calibri" w:cs="Calibri"/>
                <w:color w:val="000000"/>
                <w:lang w:eastAsia="en-CA"/>
              </w:rPr>
            </w:pPr>
            <w:r w:rsidRPr="00A840CA">
              <w:rPr>
                <w:rFonts w:ascii="Calibri" w:eastAsia="Times New Roman" w:hAnsi="Calibri" w:cs="Calibri"/>
                <w:color w:val="000000"/>
                <w:lang w:eastAsia="en-CA"/>
              </w:rPr>
              <w:t>3, 6, 12, 17, 18, 24, 29, 30</w:t>
            </w:r>
          </w:p>
        </w:tc>
      </w:tr>
      <w:tr w:rsidR="00A840CA" w:rsidRPr="00A840CA" w14:paraId="18721B62" w14:textId="77777777" w:rsidTr="00A840CA">
        <w:trPr>
          <w:trHeight w:val="300"/>
        </w:trPr>
        <w:tc>
          <w:tcPr>
            <w:tcW w:w="520" w:type="dxa"/>
            <w:tcBorders>
              <w:top w:val="nil"/>
              <w:left w:val="single" w:sz="4" w:space="0" w:color="auto"/>
              <w:bottom w:val="single" w:sz="4" w:space="0" w:color="auto"/>
              <w:right w:val="single" w:sz="4" w:space="0" w:color="auto"/>
            </w:tcBorders>
            <w:shd w:val="clear" w:color="auto" w:fill="auto"/>
            <w:noWrap/>
            <w:hideMark/>
          </w:tcPr>
          <w:p w14:paraId="031D29A5" w14:textId="77777777" w:rsidR="00A840CA" w:rsidRPr="00A840CA" w:rsidRDefault="00A840CA" w:rsidP="00A840CA">
            <w:pPr>
              <w:rPr>
                <w:rFonts w:ascii="Calibri" w:eastAsia="Times New Roman" w:hAnsi="Calibri" w:cs="Calibri"/>
                <w:color w:val="000000"/>
                <w:lang w:eastAsia="en-CA"/>
              </w:rPr>
            </w:pPr>
            <w:r w:rsidRPr="00A840CA">
              <w:rPr>
                <w:rFonts w:ascii="Calibri" w:eastAsia="Times New Roman" w:hAnsi="Calibri" w:cs="Calibri"/>
                <w:color w:val="000000"/>
                <w:lang w:eastAsia="en-CA"/>
              </w:rPr>
              <w:t>C</w:t>
            </w:r>
          </w:p>
        </w:tc>
        <w:tc>
          <w:tcPr>
            <w:tcW w:w="1820" w:type="dxa"/>
            <w:tcBorders>
              <w:top w:val="nil"/>
              <w:left w:val="nil"/>
              <w:bottom w:val="single" w:sz="4" w:space="0" w:color="auto"/>
              <w:right w:val="single" w:sz="4" w:space="0" w:color="auto"/>
            </w:tcBorders>
            <w:shd w:val="clear" w:color="auto" w:fill="auto"/>
            <w:noWrap/>
            <w:hideMark/>
          </w:tcPr>
          <w:p w14:paraId="10D35232"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129</w:t>
            </w:r>
          </w:p>
        </w:tc>
        <w:tc>
          <w:tcPr>
            <w:tcW w:w="1500" w:type="dxa"/>
            <w:tcBorders>
              <w:top w:val="nil"/>
              <w:left w:val="nil"/>
              <w:bottom w:val="single" w:sz="4" w:space="0" w:color="auto"/>
              <w:right w:val="single" w:sz="4" w:space="0" w:color="auto"/>
            </w:tcBorders>
            <w:shd w:val="clear" w:color="auto" w:fill="auto"/>
            <w:noWrap/>
            <w:hideMark/>
          </w:tcPr>
          <w:p w14:paraId="160504F0"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3</w:t>
            </w:r>
          </w:p>
        </w:tc>
        <w:tc>
          <w:tcPr>
            <w:tcW w:w="1600" w:type="dxa"/>
            <w:tcBorders>
              <w:top w:val="nil"/>
              <w:left w:val="nil"/>
              <w:bottom w:val="single" w:sz="4" w:space="0" w:color="auto"/>
              <w:right w:val="single" w:sz="4" w:space="0" w:color="auto"/>
            </w:tcBorders>
            <w:shd w:val="clear" w:color="auto" w:fill="auto"/>
            <w:noWrap/>
            <w:hideMark/>
          </w:tcPr>
          <w:p w14:paraId="599B1B37" w14:textId="77777777" w:rsidR="00A840CA" w:rsidRPr="00A840CA" w:rsidRDefault="00A840CA" w:rsidP="00A840CA">
            <w:pPr>
              <w:jc w:val="right"/>
              <w:rPr>
                <w:rFonts w:ascii="Calibri" w:eastAsia="Times New Roman" w:hAnsi="Calibri" w:cs="Calibri"/>
                <w:color w:val="000000"/>
                <w:lang w:eastAsia="en-CA"/>
              </w:rPr>
            </w:pPr>
            <w:r w:rsidRPr="00A840CA">
              <w:rPr>
                <w:rFonts w:ascii="Calibri" w:eastAsia="Times New Roman" w:hAnsi="Calibri" w:cs="Calibri"/>
                <w:color w:val="000000"/>
                <w:lang w:eastAsia="en-CA"/>
              </w:rPr>
              <w:t>2%</w:t>
            </w:r>
          </w:p>
        </w:tc>
        <w:tc>
          <w:tcPr>
            <w:tcW w:w="3340" w:type="dxa"/>
            <w:tcBorders>
              <w:top w:val="nil"/>
              <w:left w:val="nil"/>
              <w:bottom w:val="single" w:sz="4" w:space="0" w:color="auto"/>
              <w:right w:val="single" w:sz="4" w:space="0" w:color="auto"/>
            </w:tcBorders>
            <w:shd w:val="clear" w:color="auto" w:fill="auto"/>
            <w:hideMark/>
          </w:tcPr>
          <w:p w14:paraId="2E6FF761" w14:textId="77777777" w:rsidR="00A840CA" w:rsidRPr="00A840CA" w:rsidRDefault="00A840CA" w:rsidP="00A840CA">
            <w:pPr>
              <w:rPr>
                <w:rFonts w:ascii="Calibri" w:eastAsia="Times New Roman" w:hAnsi="Calibri" w:cs="Calibri"/>
                <w:color w:val="000000"/>
                <w:lang w:eastAsia="en-CA"/>
              </w:rPr>
            </w:pPr>
            <w:r w:rsidRPr="00A840CA">
              <w:rPr>
                <w:rFonts w:ascii="Calibri" w:eastAsia="Times New Roman" w:hAnsi="Calibri" w:cs="Calibri"/>
                <w:color w:val="000000"/>
                <w:lang w:eastAsia="en-CA"/>
              </w:rPr>
              <w:t>3, 20, 26</w:t>
            </w:r>
          </w:p>
        </w:tc>
      </w:tr>
    </w:tbl>
    <w:p w14:paraId="42DA04D2" w14:textId="3BA82AC4" w:rsidR="00A840CA" w:rsidRDefault="00A840CA" w:rsidP="00847EEA"/>
    <w:p w14:paraId="3D7D7F9D" w14:textId="6AB11104" w:rsidR="00A840CA" w:rsidRDefault="007076E2" w:rsidP="00847EEA">
      <w:r>
        <w:t>Based on the refined results from this experiment</w:t>
      </w:r>
      <w:r w:rsidR="00077E84">
        <w:t>,</w:t>
      </w:r>
      <w:r>
        <w:t xml:space="preserve"> it confirms that lower expiration time </w:t>
      </w:r>
      <w:r w:rsidR="00077E84">
        <w:t xml:space="preserve">results in </w:t>
      </w:r>
      <w:r>
        <w:t>higher percentage loss</w:t>
      </w:r>
      <w:r w:rsidR="00077E84">
        <w:t xml:space="preserve"> of pallets</w:t>
      </w:r>
      <w:r>
        <w:t>.</w:t>
      </w:r>
    </w:p>
    <w:p w14:paraId="4433E54C" w14:textId="15F0769E" w:rsidR="007076E2" w:rsidRDefault="007076E2" w:rsidP="00847EEA"/>
    <w:p w14:paraId="4E74F90A" w14:textId="06A4ABEE" w:rsidR="00077E84" w:rsidRDefault="007076E2" w:rsidP="00847EEA">
      <w:r>
        <w:t xml:space="preserve">The result of this finding is exploring an alternative hypothesis to the capacity question as a network throughput or load optimization problem.  </w:t>
      </w:r>
      <w:r w:rsidR="00077E84">
        <w:t>Both</w:t>
      </w:r>
      <w:r>
        <w:t xml:space="preserve"> areas have been researched in the past and </w:t>
      </w:r>
      <w:r w:rsidR="00077E84">
        <w:t>could contribute to future iterations of this model.</w:t>
      </w:r>
    </w:p>
    <w:p w14:paraId="4FC44C45" w14:textId="77777777" w:rsidR="00077E84" w:rsidRDefault="00077E84" w:rsidP="00847EEA"/>
    <w:p w14:paraId="4503555A" w14:textId="1095A2E5" w:rsidR="007076E2" w:rsidRPr="00360EDD" w:rsidRDefault="00077E84" w:rsidP="00847EEA">
      <w:r>
        <w:t>If future work continues with the capacity question it would need to add assumptions around the loads already being optimized and focus specifically on throughput</w:t>
      </w:r>
      <w:r w:rsidR="007076E2">
        <w:t>.</w:t>
      </w:r>
      <w:r w:rsidR="0017573D">
        <w:t xml:space="preserve">  A reframed version of the question could be: “How many pallets could be delivered given N aircraft.”.  This could be matched with a destination demand requirement and determine how many aircraft would be required to provide the supply.</w:t>
      </w:r>
    </w:p>
    <w:sectPr w:rsidR="007076E2" w:rsidRPr="00360ED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890792" w14:textId="77777777" w:rsidR="0038243E" w:rsidRDefault="0038243E" w:rsidP="00867CA3">
      <w:r>
        <w:separator/>
      </w:r>
    </w:p>
  </w:endnote>
  <w:endnote w:type="continuationSeparator" w:id="0">
    <w:p w14:paraId="0AB8FCED" w14:textId="77777777" w:rsidR="0038243E" w:rsidRDefault="0038243E" w:rsidP="00867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039D05" w14:textId="77777777" w:rsidR="0038243E" w:rsidRDefault="0038243E" w:rsidP="00867CA3">
      <w:r>
        <w:separator/>
      </w:r>
    </w:p>
  </w:footnote>
  <w:footnote w:type="continuationSeparator" w:id="0">
    <w:p w14:paraId="740B2C8F" w14:textId="77777777" w:rsidR="0038243E" w:rsidRDefault="0038243E" w:rsidP="00867CA3">
      <w:r>
        <w:continuationSeparator/>
      </w:r>
    </w:p>
  </w:footnote>
  <w:footnote w:id="1">
    <w:p w14:paraId="64787FA5" w14:textId="41665DA1" w:rsidR="00B700BB" w:rsidRDefault="00B700BB">
      <w:pPr>
        <w:pStyle w:val="FootnoteText"/>
      </w:pPr>
      <w:r>
        <w:rPr>
          <w:rStyle w:val="FootnoteReference"/>
        </w:rPr>
        <w:footnoteRef/>
      </w:r>
      <w:r>
        <w:t xml:space="preserve"> </w:t>
      </w:r>
      <w:r w:rsidRPr="00867CA3">
        <w:t>Government of Canada (2019). Define Strategic Airlift. [online] TERMIUM. Available at: https://www.btb.termiumplus.gc.ca/tpv2alpha/alpha-eng.html?lang=eng&amp;i=1&amp;srchtxt=strategic+airlift&amp;index=alt&amp;codom2nd_wet=1#resultrecs [Accessed 9 Oct. 201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BD1A0D"/>
    <w:multiLevelType w:val="hybridMultilevel"/>
    <w:tmpl w:val="1780CF3E"/>
    <w:lvl w:ilvl="0" w:tplc="10090019">
      <w:start w:val="1"/>
      <w:numFmt w:val="lowerLetter"/>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 w15:restartNumberingAfterBreak="0">
    <w:nsid w:val="0B3B038C"/>
    <w:multiLevelType w:val="hybridMultilevel"/>
    <w:tmpl w:val="41BC28D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 w15:restartNumberingAfterBreak="0">
    <w:nsid w:val="191C01CC"/>
    <w:multiLevelType w:val="hybridMultilevel"/>
    <w:tmpl w:val="2EA8601C"/>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 w15:restartNumberingAfterBreak="0">
    <w:nsid w:val="1CCF5F14"/>
    <w:multiLevelType w:val="hybridMultilevel"/>
    <w:tmpl w:val="D280F27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 w15:restartNumberingAfterBreak="0">
    <w:nsid w:val="1F9D0333"/>
    <w:multiLevelType w:val="hybridMultilevel"/>
    <w:tmpl w:val="11CACC5C"/>
    <w:lvl w:ilvl="0" w:tplc="1009000F">
      <w:start w:val="1"/>
      <w:numFmt w:val="decimal"/>
      <w:lvlText w:val="%1."/>
      <w:lvlJc w:val="left"/>
      <w:pPr>
        <w:ind w:left="360" w:hanging="360"/>
      </w:pPr>
      <w:rPr>
        <w:rFonts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5" w15:restartNumberingAfterBreak="0">
    <w:nsid w:val="20D11A1D"/>
    <w:multiLevelType w:val="hybridMultilevel"/>
    <w:tmpl w:val="11CACC5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6" w15:restartNumberingAfterBreak="0">
    <w:nsid w:val="22363389"/>
    <w:multiLevelType w:val="hybridMultilevel"/>
    <w:tmpl w:val="8F204AB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7" w15:restartNumberingAfterBreak="0">
    <w:nsid w:val="22507DD3"/>
    <w:multiLevelType w:val="hybridMultilevel"/>
    <w:tmpl w:val="7E1EC72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8" w15:restartNumberingAfterBreak="0">
    <w:nsid w:val="27B4548C"/>
    <w:multiLevelType w:val="hybridMultilevel"/>
    <w:tmpl w:val="4DBEEC3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9" w15:restartNumberingAfterBreak="0">
    <w:nsid w:val="29B41FDD"/>
    <w:multiLevelType w:val="hybridMultilevel"/>
    <w:tmpl w:val="0B867532"/>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0" w15:restartNumberingAfterBreak="0">
    <w:nsid w:val="2AC17552"/>
    <w:multiLevelType w:val="hybridMultilevel"/>
    <w:tmpl w:val="81367F3E"/>
    <w:lvl w:ilvl="0" w:tplc="13FE40B2">
      <w:start w:val="1"/>
      <w:numFmt w:val="decimal"/>
      <w:lvlText w:val="%1."/>
      <w:lvlJc w:val="left"/>
      <w:pPr>
        <w:ind w:left="720" w:hanging="72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1" w15:restartNumberingAfterBreak="0">
    <w:nsid w:val="30A1578D"/>
    <w:multiLevelType w:val="hybridMultilevel"/>
    <w:tmpl w:val="EBFCEBC0"/>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2" w15:restartNumberingAfterBreak="0">
    <w:nsid w:val="33DD5548"/>
    <w:multiLevelType w:val="hybridMultilevel"/>
    <w:tmpl w:val="7E1EC72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6B903EA"/>
    <w:multiLevelType w:val="hybridMultilevel"/>
    <w:tmpl w:val="41BC28D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15:restartNumberingAfterBreak="0">
    <w:nsid w:val="386404A4"/>
    <w:multiLevelType w:val="hybridMultilevel"/>
    <w:tmpl w:val="CFF2002A"/>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5" w15:restartNumberingAfterBreak="0">
    <w:nsid w:val="410359BC"/>
    <w:multiLevelType w:val="hybridMultilevel"/>
    <w:tmpl w:val="4DBEEC3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6" w15:restartNumberingAfterBreak="0">
    <w:nsid w:val="42A440C0"/>
    <w:multiLevelType w:val="hybridMultilevel"/>
    <w:tmpl w:val="7E1EC72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7" w15:restartNumberingAfterBreak="0">
    <w:nsid w:val="45AE56A1"/>
    <w:multiLevelType w:val="hybridMultilevel"/>
    <w:tmpl w:val="8E746068"/>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8" w15:restartNumberingAfterBreak="0">
    <w:nsid w:val="48040260"/>
    <w:multiLevelType w:val="hybridMultilevel"/>
    <w:tmpl w:val="A686CE42"/>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9" w15:restartNumberingAfterBreak="0">
    <w:nsid w:val="48535212"/>
    <w:multiLevelType w:val="hybridMultilevel"/>
    <w:tmpl w:val="B2420C8A"/>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0" w15:restartNumberingAfterBreak="0">
    <w:nsid w:val="48A3596C"/>
    <w:multiLevelType w:val="hybridMultilevel"/>
    <w:tmpl w:val="3DAA1F70"/>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1" w15:restartNumberingAfterBreak="0">
    <w:nsid w:val="4B0F4EA1"/>
    <w:multiLevelType w:val="hybridMultilevel"/>
    <w:tmpl w:val="C7905CE0"/>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 w15:restartNumberingAfterBreak="0">
    <w:nsid w:val="4B356DA3"/>
    <w:multiLevelType w:val="hybridMultilevel"/>
    <w:tmpl w:val="AB3E1868"/>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3" w15:restartNumberingAfterBreak="0">
    <w:nsid w:val="4CC851DC"/>
    <w:multiLevelType w:val="hybridMultilevel"/>
    <w:tmpl w:val="58BA351E"/>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4F9A1289"/>
    <w:multiLevelType w:val="hybridMultilevel"/>
    <w:tmpl w:val="66B24ED8"/>
    <w:lvl w:ilvl="0" w:tplc="10090019">
      <w:start w:val="1"/>
      <w:numFmt w:val="lowerLetter"/>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5" w15:restartNumberingAfterBreak="0">
    <w:nsid w:val="51F32191"/>
    <w:multiLevelType w:val="hybridMultilevel"/>
    <w:tmpl w:val="61E87A0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6" w15:restartNumberingAfterBreak="0">
    <w:nsid w:val="53342696"/>
    <w:multiLevelType w:val="hybridMultilevel"/>
    <w:tmpl w:val="3A3EAC8A"/>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15:restartNumberingAfterBreak="0">
    <w:nsid w:val="58C96B89"/>
    <w:multiLevelType w:val="hybridMultilevel"/>
    <w:tmpl w:val="D280F27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8" w15:restartNumberingAfterBreak="0">
    <w:nsid w:val="5DA144A7"/>
    <w:multiLevelType w:val="hybridMultilevel"/>
    <w:tmpl w:val="3DAA1F70"/>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9" w15:restartNumberingAfterBreak="0">
    <w:nsid w:val="611A684C"/>
    <w:multiLevelType w:val="hybridMultilevel"/>
    <w:tmpl w:val="D280F27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0" w15:restartNumberingAfterBreak="0">
    <w:nsid w:val="6BDF1206"/>
    <w:multiLevelType w:val="hybridMultilevel"/>
    <w:tmpl w:val="7E1EC72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1" w15:restartNumberingAfterBreak="0">
    <w:nsid w:val="6D1F067B"/>
    <w:multiLevelType w:val="hybridMultilevel"/>
    <w:tmpl w:val="5990803E"/>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2" w15:restartNumberingAfterBreak="0">
    <w:nsid w:val="717F77C3"/>
    <w:multiLevelType w:val="hybridMultilevel"/>
    <w:tmpl w:val="24FC54A4"/>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3" w15:restartNumberingAfterBreak="0">
    <w:nsid w:val="72365AC9"/>
    <w:multiLevelType w:val="hybridMultilevel"/>
    <w:tmpl w:val="514C33E0"/>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4" w15:restartNumberingAfterBreak="0">
    <w:nsid w:val="74437880"/>
    <w:multiLevelType w:val="hybridMultilevel"/>
    <w:tmpl w:val="0CAEB4F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5" w15:restartNumberingAfterBreak="0">
    <w:nsid w:val="75EE066C"/>
    <w:multiLevelType w:val="hybridMultilevel"/>
    <w:tmpl w:val="4DBEEC36"/>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6" w15:restartNumberingAfterBreak="0">
    <w:nsid w:val="76556914"/>
    <w:multiLevelType w:val="hybridMultilevel"/>
    <w:tmpl w:val="F53C95BE"/>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7" w15:restartNumberingAfterBreak="0">
    <w:nsid w:val="784548E8"/>
    <w:multiLevelType w:val="hybridMultilevel"/>
    <w:tmpl w:val="B3A695BC"/>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8" w15:restartNumberingAfterBreak="0">
    <w:nsid w:val="79D70E55"/>
    <w:multiLevelType w:val="hybridMultilevel"/>
    <w:tmpl w:val="5990803E"/>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9" w15:restartNumberingAfterBreak="0">
    <w:nsid w:val="7DA565BF"/>
    <w:multiLevelType w:val="hybridMultilevel"/>
    <w:tmpl w:val="0510B424"/>
    <w:lvl w:ilvl="0" w:tplc="1009000F">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33"/>
  </w:num>
  <w:num w:numId="2">
    <w:abstractNumId w:val="36"/>
  </w:num>
  <w:num w:numId="3">
    <w:abstractNumId w:val="9"/>
  </w:num>
  <w:num w:numId="4">
    <w:abstractNumId w:val="24"/>
  </w:num>
  <w:num w:numId="5">
    <w:abstractNumId w:val="0"/>
  </w:num>
  <w:num w:numId="6">
    <w:abstractNumId w:val="2"/>
  </w:num>
  <w:num w:numId="7">
    <w:abstractNumId w:val="17"/>
  </w:num>
  <w:num w:numId="8">
    <w:abstractNumId w:val="39"/>
  </w:num>
  <w:num w:numId="9">
    <w:abstractNumId w:val="25"/>
  </w:num>
  <w:num w:numId="10">
    <w:abstractNumId w:val="34"/>
  </w:num>
  <w:num w:numId="11">
    <w:abstractNumId w:val="26"/>
  </w:num>
  <w:num w:numId="12">
    <w:abstractNumId w:val="11"/>
  </w:num>
  <w:num w:numId="13">
    <w:abstractNumId w:val="35"/>
  </w:num>
  <w:num w:numId="14">
    <w:abstractNumId w:val="28"/>
  </w:num>
  <w:num w:numId="15">
    <w:abstractNumId w:val="14"/>
  </w:num>
  <w:num w:numId="16">
    <w:abstractNumId w:val="8"/>
  </w:num>
  <w:num w:numId="17">
    <w:abstractNumId w:val="37"/>
  </w:num>
  <w:num w:numId="18">
    <w:abstractNumId w:val="15"/>
  </w:num>
  <w:num w:numId="19">
    <w:abstractNumId w:val="20"/>
  </w:num>
  <w:num w:numId="20">
    <w:abstractNumId w:val="6"/>
  </w:num>
  <w:num w:numId="21">
    <w:abstractNumId w:val="19"/>
  </w:num>
  <w:num w:numId="22">
    <w:abstractNumId w:val="13"/>
  </w:num>
  <w:num w:numId="23">
    <w:abstractNumId w:val="10"/>
  </w:num>
  <w:num w:numId="24">
    <w:abstractNumId w:val="1"/>
  </w:num>
  <w:num w:numId="25">
    <w:abstractNumId w:val="21"/>
  </w:num>
  <w:num w:numId="26">
    <w:abstractNumId w:val="7"/>
  </w:num>
  <w:num w:numId="27">
    <w:abstractNumId w:val="22"/>
  </w:num>
  <w:num w:numId="28">
    <w:abstractNumId w:val="5"/>
  </w:num>
  <w:num w:numId="29">
    <w:abstractNumId w:val="16"/>
  </w:num>
  <w:num w:numId="30">
    <w:abstractNumId w:val="18"/>
  </w:num>
  <w:num w:numId="31">
    <w:abstractNumId w:val="27"/>
  </w:num>
  <w:num w:numId="32">
    <w:abstractNumId w:val="4"/>
  </w:num>
  <w:num w:numId="33">
    <w:abstractNumId w:val="32"/>
  </w:num>
  <w:num w:numId="34">
    <w:abstractNumId w:val="23"/>
  </w:num>
  <w:num w:numId="35">
    <w:abstractNumId w:val="30"/>
  </w:num>
  <w:num w:numId="36">
    <w:abstractNumId w:val="3"/>
  </w:num>
  <w:num w:numId="37">
    <w:abstractNumId w:val="31"/>
  </w:num>
  <w:num w:numId="38">
    <w:abstractNumId w:val="12"/>
  </w:num>
  <w:num w:numId="39">
    <w:abstractNumId w:val="29"/>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7CA3"/>
    <w:rsid w:val="0001289D"/>
    <w:rsid w:val="0002586D"/>
    <w:rsid w:val="00026A13"/>
    <w:rsid w:val="00035839"/>
    <w:rsid w:val="00077E84"/>
    <w:rsid w:val="00083815"/>
    <w:rsid w:val="00084AD1"/>
    <w:rsid w:val="00090211"/>
    <w:rsid w:val="000C726D"/>
    <w:rsid w:val="000D0A84"/>
    <w:rsid w:val="000D5909"/>
    <w:rsid w:val="000F34E6"/>
    <w:rsid w:val="001049A0"/>
    <w:rsid w:val="0010770C"/>
    <w:rsid w:val="00114510"/>
    <w:rsid w:val="0015768B"/>
    <w:rsid w:val="001604AA"/>
    <w:rsid w:val="0017573D"/>
    <w:rsid w:val="001945A4"/>
    <w:rsid w:val="00221F37"/>
    <w:rsid w:val="00230418"/>
    <w:rsid w:val="00230724"/>
    <w:rsid w:val="00250FFD"/>
    <w:rsid w:val="00260ABD"/>
    <w:rsid w:val="00260C08"/>
    <w:rsid w:val="00266CC6"/>
    <w:rsid w:val="00291DA0"/>
    <w:rsid w:val="00296438"/>
    <w:rsid w:val="002B1C0A"/>
    <w:rsid w:val="002C72F9"/>
    <w:rsid w:val="002E5A4D"/>
    <w:rsid w:val="00305BA8"/>
    <w:rsid w:val="00306869"/>
    <w:rsid w:val="00317050"/>
    <w:rsid w:val="003279BD"/>
    <w:rsid w:val="00346749"/>
    <w:rsid w:val="00360EDD"/>
    <w:rsid w:val="00365F81"/>
    <w:rsid w:val="0038243E"/>
    <w:rsid w:val="00395AB9"/>
    <w:rsid w:val="003F7AA7"/>
    <w:rsid w:val="00414DC6"/>
    <w:rsid w:val="00435E2F"/>
    <w:rsid w:val="004360F8"/>
    <w:rsid w:val="004365F8"/>
    <w:rsid w:val="004721CB"/>
    <w:rsid w:val="00474FAD"/>
    <w:rsid w:val="004A0775"/>
    <w:rsid w:val="004F75A9"/>
    <w:rsid w:val="005225BA"/>
    <w:rsid w:val="00586035"/>
    <w:rsid w:val="00586791"/>
    <w:rsid w:val="005A2DC9"/>
    <w:rsid w:val="005C0577"/>
    <w:rsid w:val="005D5351"/>
    <w:rsid w:val="005D7FBE"/>
    <w:rsid w:val="006106EC"/>
    <w:rsid w:val="0062733B"/>
    <w:rsid w:val="00631C65"/>
    <w:rsid w:val="00632063"/>
    <w:rsid w:val="00650158"/>
    <w:rsid w:val="00671840"/>
    <w:rsid w:val="006B3095"/>
    <w:rsid w:val="006B5E19"/>
    <w:rsid w:val="006C71A4"/>
    <w:rsid w:val="006D0980"/>
    <w:rsid w:val="006D1D94"/>
    <w:rsid w:val="006D28D8"/>
    <w:rsid w:val="006E7007"/>
    <w:rsid w:val="00704C24"/>
    <w:rsid w:val="007076E2"/>
    <w:rsid w:val="00741BDA"/>
    <w:rsid w:val="0076337B"/>
    <w:rsid w:val="007645FF"/>
    <w:rsid w:val="00783580"/>
    <w:rsid w:val="007934E5"/>
    <w:rsid w:val="0079735B"/>
    <w:rsid w:val="007A16C7"/>
    <w:rsid w:val="007B0064"/>
    <w:rsid w:val="008318E9"/>
    <w:rsid w:val="00847EEA"/>
    <w:rsid w:val="00867CA3"/>
    <w:rsid w:val="008C4BDF"/>
    <w:rsid w:val="00902CED"/>
    <w:rsid w:val="00904FD4"/>
    <w:rsid w:val="0090545A"/>
    <w:rsid w:val="009235A1"/>
    <w:rsid w:val="0093066E"/>
    <w:rsid w:val="009576E3"/>
    <w:rsid w:val="00960F18"/>
    <w:rsid w:val="00965788"/>
    <w:rsid w:val="00982046"/>
    <w:rsid w:val="00991274"/>
    <w:rsid w:val="00994880"/>
    <w:rsid w:val="00994A78"/>
    <w:rsid w:val="00995EC2"/>
    <w:rsid w:val="009B2262"/>
    <w:rsid w:val="009C209D"/>
    <w:rsid w:val="009C4C22"/>
    <w:rsid w:val="009C6751"/>
    <w:rsid w:val="009E0BA7"/>
    <w:rsid w:val="00A176EE"/>
    <w:rsid w:val="00A3083E"/>
    <w:rsid w:val="00A33637"/>
    <w:rsid w:val="00A71F1F"/>
    <w:rsid w:val="00A840CA"/>
    <w:rsid w:val="00A8712E"/>
    <w:rsid w:val="00A922A8"/>
    <w:rsid w:val="00AA2ABF"/>
    <w:rsid w:val="00AB3B32"/>
    <w:rsid w:val="00AC7EAD"/>
    <w:rsid w:val="00B15159"/>
    <w:rsid w:val="00B52A1E"/>
    <w:rsid w:val="00B52E8D"/>
    <w:rsid w:val="00B700BB"/>
    <w:rsid w:val="00B73D48"/>
    <w:rsid w:val="00BE2938"/>
    <w:rsid w:val="00BE4370"/>
    <w:rsid w:val="00BE55F1"/>
    <w:rsid w:val="00C07656"/>
    <w:rsid w:val="00C126F5"/>
    <w:rsid w:val="00C23B96"/>
    <w:rsid w:val="00C838EB"/>
    <w:rsid w:val="00CB0E43"/>
    <w:rsid w:val="00CB73C8"/>
    <w:rsid w:val="00D164F2"/>
    <w:rsid w:val="00D22E54"/>
    <w:rsid w:val="00D46DFA"/>
    <w:rsid w:val="00D83548"/>
    <w:rsid w:val="00D84025"/>
    <w:rsid w:val="00DA0211"/>
    <w:rsid w:val="00DA0364"/>
    <w:rsid w:val="00DC7177"/>
    <w:rsid w:val="00DD4F90"/>
    <w:rsid w:val="00E0268A"/>
    <w:rsid w:val="00E26BEA"/>
    <w:rsid w:val="00E34376"/>
    <w:rsid w:val="00E37D76"/>
    <w:rsid w:val="00E478D4"/>
    <w:rsid w:val="00E60C04"/>
    <w:rsid w:val="00EA0F74"/>
    <w:rsid w:val="00EC45DF"/>
    <w:rsid w:val="00F07F4D"/>
    <w:rsid w:val="00F14247"/>
    <w:rsid w:val="00F44700"/>
    <w:rsid w:val="00F84B22"/>
    <w:rsid w:val="00F96F82"/>
    <w:rsid w:val="00FB74E9"/>
    <w:rsid w:val="00FE2C1D"/>
    <w:rsid w:val="00FE762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7FD22C"/>
  <w15:chartTrackingRefBased/>
  <w15:docId w15:val="{0E4DBD95-C595-425F-A718-468B14443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867CA3"/>
    <w:pPr>
      <w:spacing w:after="0" w:line="240" w:lineRule="auto"/>
    </w:pPr>
    <w:rPr>
      <w:rFonts w:ascii="Arial" w:hAnsi="Arial"/>
    </w:rPr>
  </w:style>
  <w:style w:type="paragraph" w:styleId="Heading1">
    <w:name w:val="heading 1"/>
    <w:basedOn w:val="Normal"/>
    <w:next w:val="Normal"/>
    <w:link w:val="Heading1Char"/>
    <w:uiPriority w:val="9"/>
    <w:qFormat/>
    <w:rsid w:val="00867CA3"/>
    <w:pPr>
      <w:keepNext/>
      <w:keepLines/>
      <w:outlineLvl w:val="0"/>
    </w:pPr>
    <w:rPr>
      <w:rFonts w:eastAsiaTheme="majorEastAsia" w:cstheme="majorBidi"/>
      <w:b/>
      <w:color w:val="0D0D0D" w:themeColor="text1" w:themeTint="F2"/>
      <w:sz w:val="32"/>
      <w:szCs w:val="32"/>
    </w:rPr>
  </w:style>
  <w:style w:type="paragraph" w:styleId="Heading2">
    <w:name w:val="heading 2"/>
    <w:basedOn w:val="Normal"/>
    <w:next w:val="Normal"/>
    <w:link w:val="Heading2Char"/>
    <w:uiPriority w:val="9"/>
    <w:unhideWhenUsed/>
    <w:qFormat/>
    <w:rsid w:val="00C07656"/>
    <w:pPr>
      <w:keepNext/>
      <w:keepLines/>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B15159"/>
    <w:pPr>
      <w:keepNext/>
      <w:keepLines/>
      <w:outlineLvl w:val="2"/>
    </w:pPr>
    <w:rPr>
      <w:rFonts w:eastAsiaTheme="majorEastAsia" w:cstheme="majorBidi"/>
      <w:b/>
      <w:color w:val="000000" w:themeColor="text1"/>
      <w:sz w:val="24"/>
      <w:szCs w:val="24"/>
    </w:rPr>
  </w:style>
  <w:style w:type="paragraph" w:styleId="Heading4">
    <w:name w:val="heading 4"/>
    <w:basedOn w:val="Normal"/>
    <w:next w:val="Normal"/>
    <w:link w:val="Heading4Char"/>
    <w:uiPriority w:val="9"/>
    <w:unhideWhenUsed/>
    <w:qFormat/>
    <w:rsid w:val="00D84025"/>
    <w:pPr>
      <w:keepNext/>
      <w:keepLines/>
      <w:outlineLvl w:val="3"/>
    </w:pPr>
    <w:rPr>
      <w:rFonts w:eastAsiaTheme="majorEastAsia" w:cstheme="majorBidi"/>
      <w:b/>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867CA3"/>
    <w:rPr>
      <w:sz w:val="20"/>
      <w:szCs w:val="20"/>
    </w:rPr>
  </w:style>
  <w:style w:type="character" w:customStyle="1" w:styleId="FootnoteTextChar">
    <w:name w:val="Footnote Text Char"/>
    <w:basedOn w:val="DefaultParagraphFont"/>
    <w:link w:val="FootnoteText"/>
    <w:uiPriority w:val="99"/>
    <w:semiHidden/>
    <w:rsid w:val="00867CA3"/>
    <w:rPr>
      <w:rFonts w:ascii="Arial" w:hAnsi="Arial"/>
      <w:sz w:val="20"/>
      <w:szCs w:val="20"/>
    </w:rPr>
  </w:style>
  <w:style w:type="character" w:styleId="FootnoteReference">
    <w:name w:val="footnote reference"/>
    <w:basedOn w:val="DefaultParagraphFont"/>
    <w:uiPriority w:val="99"/>
    <w:semiHidden/>
    <w:unhideWhenUsed/>
    <w:rsid w:val="00867CA3"/>
    <w:rPr>
      <w:vertAlign w:val="superscript"/>
    </w:rPr>
  </w:style>
  <w:style w:type="character" w:customStyle="1" w:styleId="Heading1Char">
    <w:name w:val="Heading 1 Char"/>
    <w:basedOn w:val="DefaultParagraphFont"/>
    <w:link w:val="Heading1"/>
    <w:uiPriority w:val="9"/>
    <w:rsid w:val="00867CA3"/>
    <w:rPr>
      <w:rFonts w:ascii="Arial" w:eastAsiaTheme="majorEastAsia" w:hAnsi="Arial" w:cstheme="majorBidi"/>
      <w:b/>
      <w:color w:val="0D0D0D" w:themeColor="text1" w:themeTint="F2"/>
      <w:sz w:val="32"/>
      <w:szCs w:val="32"/>
    </w:rPr>
  </w:style>
  <w:style w:type="paragraph" w:styleId="ListParagraph">
    <w:name w:val="List Paragraph"/>
    <w:basedOn w:val="Normal"/>
    <w:uiPriority w:val="34"/>
    <w:qFormat/>
    <w:rsid w:val="00867CA3"/>
    <w:pPr>
      <w:ind w:left="720"/>
      <w:contextualSpacing/>
    </w:pPr>
  </w:style>
  <w:style w:type="character" w:customStyle="1" w:styleId="Heading2Char">
    <w:name w:val="Heading 2 Char"/>
    <w:basedOn w:val="DefaultParagraphFont"/>
    <w:link w:val="Heading2"/>
    <w:uiPriority w:val="9"/>
    <w:rsid w:val="00C07656"/>
    <w:rPr>
      <w:rFonts w:ascii="Arial" w:eastAsiaTheme="majorEastAsia" w:hAnsi="Arial" w:cstheme="majorBidi"/>
      <w:b/>
      <w:color w:val="000000" w:themeColor="text1"/>
      <w:sz w:val="28"/>
      <w:szCs w:val="26"/>
    </w:rPr>
  </w:style>
  <w:style w:type="character" w:styleId="PlaceholderText">
    <w:name w:val="Placeholder Text"/>
    <w:basedOn w:val="DefaultParagraphFont"/>
    <w:uiPriority w:val="99"/>
    <w:semiHidden/>
    <w:rsid w:val="00090211"/>
    <w:rPr>
      <w:color w:val="808080"/>
    </w:rPr>
  </w:style>
  <w:style w:type="character" w:customStyle="1" w:styleId="Heading3Char">
    <w:name w:val="Heading 3 Char"/>
    <w:basedOn w:val="DefaultParagraphFont"/>
    <w:link w:val="Heading3"/>
    <w:uiPriority w:val="9"/>
    <w:rsid w:val="00B15159"/>
    <w:rPr>
      <w:rFonts w:ascii="Arial" w:eastAsiaTheme="majorEastAsia" w:hAnsi="Arial" w:cstheme="majorBidi"/>
      <w:b/>
      <w:color w:val="000000" w:themeColor="text1"/>
      <w:sz w:val="24"/>
      <w:szCs w:val="24"/>
    </w:rPr>
  </w:style>
  <w:style w:type="table" w:styleId="TableGrid">
    <w:name w:val="Table Grid"/>
    <w:basedOn w:val="TableNormal"/>
    <w:uiPriority w:val="39"/>
    <w:rsid w:val="005860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F07F4D"/>
    <w:pPr>
      <w:contextualSpacing/>
      <w:jc w:val="center"/>
    </w:pPr>
    <w:rPr>
      <w:rFonts w:eastAsiaTheme="majorEastAsia" w:cstheme="majorBidi"/>
      <w:b/>
      <w:spacing w:val="-10"/>
      <w:kern w:val="28"/>
      <w:sz w:val="48"/>
      <w:szCs w:val="56"/>
    </w:rPr>
  </w:style>
  <w:style w:type="character" w:customStyle="1" w:styleId="TitleChar">
    <w:name w:val="Title Char"/>
    <w:basedOn w:val="DefaultParagraphFont"/>
    <w:link w:val="Title"/>
    <w:uiPriority w:val="10"/>
    <w:rsid w:val="00F07F4D"/>
    <w:rPr>
      <w:rFonts w:ascii="Arial" w:eastAsiaTheme="majorEastAsia" w:hAnsi="Arial" w:cstheme="majorBidi"/>
      <w:b/>
      <w:spacing w:val="-10"/>
      <w:kern w:val="28"/>
      <w:sz w:val="48"/>
      <w:szCs w:val="56"/>
    </w:rPr>
  </w:style>
  <w:style w:type="paragraph" w:styleId="TOCHeading">
    <w:name w:val="TOC Heading"/>
    <w:basedOn w:val="Heading1"/>
    <w:next w:val="Normal"/>
    <w:uiPriority w:val="39"/>
    <w:unhideWhenUsed/>
    <w:qFormat/>
    <w:rsid w:val="0002586D"/>
    <w:pPr>
      <w:spacing w:after="240"/>
      <w:outlineLvl w:val="9"/>
    </w:pPr>
    <w:rPr>
      <w:color w:val="000000" w:themeColor="text1"/>
      <w:sz w:val="28"/>
      <w:lang w:val="en-US"/>
    </w:rPr>
  </w:style>
  <w:style w:type="paragraph" w:styleId="TOC1">
    <w:name w:val="toc 1"/>
    <w:basedOn w:val="Normal"/>
    <w:next w:val="Normal"/>
    <w:autoRedefine/>
    <w:uiPriority w:val="39"/>
    <w:unhideWhenUsed/>
    <w:rsid w:val="0090545A"/>
    <w:pPr>
      <w:spacing w:after="100"/>
    </w:pPr>
  </w:style>
  <w:style w:type="paragraph" w:styleId="TOC2">
    <w:name w:val="toc 2"/>
    <w:basedOn w:val="Normal"/>
    <w:next w:val="Normal"/>
    <w:autoRedefine/>
    <w:uiPriority w:val="39"/>
    <w:unhideWhenUsed/>
    <w:rsid w:val="0090545A"/>
    <w:pPr>
      <w:spacing w:after="100"/>
      <w:ind w:left="220"/>
    </w:pPr>
  </w:style>
  <w:style w:type="character" w:styleId="Hyperlink">
    <w:name w:val="Hyperlink"/>
    <w:basedOn w:val="DefaultParagraphFont"/>
    <w:uiPriority w:val="99"/>
    <w:unhideWhenUsed/>
    <w:rsid w:val="0090545A"/>
    <w:rPr>
      <w:color w:val="0563C1" w:themeColor="hyperlink"/>
      <w:u w:val="single"/>
    </w:rPr>
  </w:style>
  <w:style w:type="paragraph" w:styleId="TOC3">
    <w:name w:val="toc 3"/>
    <w:basedOn w:val="Normal"/>
    <w:next w:val="Normal"/>
    <w:autoRedefine/>
    <w:uiPriority w:val="39"/>
    <w:unhideWhenUsed/>
    <w:rsid w:val="00704C24"/>
    <w:pPr>
      <w:spacing w:after="100"/>
      <w:ind w:left="440"/>
    </w:pPr>
  </w:style>
  <w:style w:type="paragraph" w:styleId="NormalWeb">
    <w:name w:val="Normal (Web)"/>
    <w:basedOn w:val="Normal"/>
    <w:uiPriority w:val="99"/>
    <w:semiHidden/>
    <w:unhideWhenUsed/>
    <w:rsid w:val="00A8712E"/>
    <w:pPr>
      <w:spacing w:before="100" w:beforeAutospacing="1" w:after="100" w:afterAutospacing="1"/>
    </w:pPr>
    <w:rPr>
      <w:rFonts w:ascii="Times New Roman" w:eastAsia="Times New Roman" w:hAnsi="Times New Roman" w:cs="Times New Roman"/>
      <w:sz w:val="24"/>
      <w:szCs w:val="24"/>
      <w:lang w:eastAsia="en-CA"/>
    </w:rPr>
  </w:style>
  <w:style w:type="character" w:customStyle="1" w:styleId="Heading4Char">
    <w:name w:val="Heading 4 Char"/>
    <w:basedOn w:val="DefaultParagraphFont"/>
    <w:link w:val="Heading4"/>
    <w:uiPriority w:val="9"/>
    <w:rsid w:val="00D84025"/>
    <w:rPr>
      <w:rFonts w:ascii="Arial" w:eastAsiaTheme="majorEastAsia" w:hAnsi="Arial" w:cstheme="majorBidi"/>
      <w:b/>
      <w:iCs/>
      <w:color w:val="000000" w:themeColor="text1"/>
      <w:sz w:val="24"/>
    </w:rPr>
  </w:style>
  <w:style w:type="paragraph" w:styleId="TOC4">
    <w:name w:val="toc 4"/>
    <w:basedOn w:val="Normal"/>
    <w:next w:val="Normal"/>
    <w:autoRedefine/>
    <w:uiPriority w:val="39"/>
    <w:unhideWhenUsed/>
    <w:rsid w:val="00D84025"/>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21316">
      <w:bodyDiv w:val="1"/>
      <w:marLeft w:val="0"/>
      <w:marRight w:val="0"/>
      <w:marTop w:val="0"/>
      <w:marBottom w:val="0"/>
      <w:divBdr>
        <w:top w:val="none" w:sz="0" w:space="0" w:color="auto"/>
        <w:left w:val="none" w:sz="0" w:space="0" w:color="auto"/>
        <w:bottom w:val="none" w:sz="0" w:space="0" w:color="auto"/>
        <w:right w:val="none" w:sz="0" w:space="0" w:color="auto"/>
      </w:divBdr>
    </w:div>
    <w:div w:id="632947354">
      <w:bodyDiv w:val="1"/>
      <w:marLeft w:val="0"/>
      <w:marRight w:val="0"/>
      <w:marTop w:val="0"/>
      <w:marBottom w:val="0"/>
      <w:divBdr>
        <w:top w:val="none" w:sz="0" w:space="0" w:color="auto"/>
        <w:left w:val="none" w:sz="0" w:space="0" w:color="auto"/>
        <w:bottom w:val="none" w:sz="0" w:space="0" w:color="auto"/>
        <w:right w:val="none" w:sz="0" w:space="0" w:color="auto"/>
      </w:divBdr>
    </w:div>
    <w:div w:id="719674220">
      <w:bodyDiv w:val="1"/>
      <w:marLeft w:val="0"/>
      <w:marRight w:val="0"/>
      <w:marTop w:val="0"/>
      <w:marBottom w:val="0"/>
      <w:divBdr>
        <w:top w:val="none" w:sz="0" w:space="0" w:color="auto"/>
        <w:left w:val="none" w:sz="0" w:space="0" w:color="auto"/>
        <w:bottom w:val="none" w:sz="0" w:space="0" w:color="auto"/>
        <w:right w:val="none" w:sz="0" w:space="0" w:color="auto"/>
      </w:divBdr>
    </w:div>
    <w:div w:id="1145976613">
      <w:bodyDiv w:val="1"/>
      <w:marLeft w:val="0"/>
      <w:marRight w:val="0"/>
      <w:marTop w:val="0"/>
      <w:marBottom w:val="0"/>
      <w:divBdr>
        <w:top w:val="none" w:sz="0" w:space="0" w:color="auto"/>
        <w:left w:val="none" w:sz="0" w:space="0" w:color="auto"/>
        <w:bottom w:val="none" w:sz="0" w:space="0" w:color="auto"/>
        <w:right w:val="none" w:sz="0" w:space="0" w:color="auto"/>
      </w:divBdr>
    </w:div>
    <w:div w:id="1177623195">
      <w:bodyDiv w:val="1"/>
      <w:marLeft w:val="0"/>
      <w:marRight w:val="0"/>
      <w:marTop w:val="0"/>
      <w:marBottom w:val="0"/>
      <w:divBdr>
        <w:top w:val="none" w:sz="0" w:space="0" w:color="auto"/>
        <w:left w:val="none" w:sz="0" w:space="0" w:color="auto"/>
        <w:bottom w:val="none" w:sz="0" w:space="0" w:color="auto"/>
        <w:right w:val="none" w:sz="0" w:space="0" w:color="auto"/>
      </w:divBdr>
    </w:div>
    <w:div w:id="1565483645">
      <w:bodyDiv w:val="1"/>
      <w:marLeft w:val="0"/>
      <w:marRight w:val="0"/>
      <w:marTop w:val="0"/>
      <w:marBottom w:val="0"/>
      <w:divBdr>
        <w:top w:val="none" w:sz="0" w:space="0" w:color="auto"/>
        <w:left w:val="none" w:sz="0" w:space="0" w:color="auto"/>
        <w:bottom w:val="none" w:sz="0" w:space="0" w:color="auto"/>
        <w:right w:val="none" w:sz="0" w:space="0" w:color="auto"/>
      </w:divBdr>
    </w:div>
    <w:div w:id="1656716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D3E3FF-311B-4D27-9351-70C67D59E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25</Pages>
  <Words>3894</Words>
  <Characters>22202</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 Barwell</dc:creator>
  <cp:keywords/>
  <dc:description/>
  <cp:lastModifiedBy>Rob Barwell</cp:lastModifiedBy>
  <cp:revision>115</cp:revision>
  <dcterms:created xsi:type="dcterms:W3CDTF">2019-10-09T09:16:00Z</dcterms:created>
  <dcterms:modified xsi:type="dcterms:W3CDTF">2019-10-15T15:16:00Z</dcterms:modified>
</cp:coreProperties>
</file>